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4FA990" w14:textId="77777777" w:rsidR="00C003BA" w:rsidRPr="00E87B5E" w:rsidRDefault="00E87B5E" w:rsidP="00C003BA">
      <w:pPr>
        <w:jc w:val="center"/>
        <w:rPr>
          <w:b/>
        </w:rPr>
      </w:pPr>
      <w:r w:rsidRPr="00E87B5E">
        <w:rPr>
          <w:b/>
        </w:rPr>
        <w:t>Grupo Educacional OPET</w:t>
      </w:r>
    </w:p>
    <w:p w14:paraId="0A28AC7E" w14:textId="77777777" w:rsidR="00C003BA" w:rsidRDefault="00C9029D" w:rsidP="00C003BA">
      <w:pPr>
        <w:jc w:val="center"/>
        <w:rPr>
          <w:b/>
        </w:rPr>
      </w:pPr>
      <w:r>
        <w:rPr>
          <w:b/>
        </w:rPr>
        <w:t>João Gabriel Kasprik Arruda</w:t>
      </w:r>
    </w:p>
    <w:p w14:paraId="556E1392" w14:textId="1D52F766" w:rsidR="00C71C20" w:rsidRDefault="00C71C20" w:rsidP="00C003BA">
      <w:pPr>
        <w:jc w:val="center"/>
      </w:pPr>
    </w:p>
    <w:p w14:paraId="7AF1B1E9" w14:textId="77777777" w:rsidR="00C003BA" w:rsidRDefault="00C003BA" w:rsidP="00C003BA">
      <w:pPr>
        <w:jc w:val="center"/>
      </w:pPr>
    </w:p>
    <w:p w14:paraId="25432ABD" w14:textId="77777777" w:rsidR="00C003BA" w:rsidRDefault="00C003BA" w:rsidP="00C003BA">
      <w:pPr>
        <w:jc w:val="center"/>
      </w:pPr>
    </w:p>
    <w:p w14:paraId="1CCB4823" w14:textId="77777777" w:rsidR="00C003BA" w:rsidRDefault="00C003BA" w:rsidP="00C003BA">
      <w:pPr>
        <w:jc w:val="center"/>
      </w:pPr>
    </w:p>
    <w:p w14:paraId="3D9B3863" w14:textId="77777777" w:rsidR="00C003BA" w:rsidRDefault="00C003BA" w:rsidP="00C003BA">
      <w:pPr>
        <w:jc w:val="center"/>
      </w:pPr>
    </w:p>
    <w:p w14:paraId="06CF075C" w14:textId="77777777" w:rsidR="00C003BA" w:rsidRDefault="00C003BA" w:rsidP="00C003BA">
      <w:pPr>
        <w:jc w:val="center"/>
      </w:pPr>
    </w:p>
    <w:p w14:paraId="4F59FC48" w14:textId="77777777" w:rsidR="00C003BA" w:rsidRDefault="00C003BA" w:rsidP="00C003BA">
      <w:pPr>
        <w:jc w:val="center"/>
      </w:pPr>
    </w:p>
    <w:p w14:paraId="4A304846" w14:textId="77777777" w:rsidR="00E87B5E" w:rsidRDefault="00E87B5E" w:rsidP="00C003BA">
      <w:pPr>
        <w:jc w:val="center"/>
      </w:pPr>
    </w:p>
    <w:p w14:paraId="39517168" w14:textId="77777777" w:rsidR="00C003BA" w:rsidRDefault="00C003BA" w:rsidP="00C003BA">
      <w:pPr>
        <w:jc w:val="center"/>
      </w:pPr>
      <w:r>
        <w:t>Sistema de automação de clube</w:t>
      </w:r>
    </w:p>
    <w:p w14:paraId="047883AB" w14:textId="77777777" w:rsidR="00C003BA" w:rsidRDefault="00C003BA" w:rsidP="00C003BA">
      <w:pPr>
        <w:jc w:val="center"/>
      </w:pPr>
    </w:p>
    <w:p w14:paraId="1E5FE548" w14:textId="77777777" w:rsidR="00E87B5E" w:rsidRDefault="00E87B5E" w:rsidP="00C003BA">
      <w:pPr>
        <w:jc w:val="both"/>
        <w:rPr>
          <w:b/>
        </w:rPr>
      </w:pPr>
    </w:p>
    <w:p w14:paraId="5FEBAA6F" w14:textId="77777777" w:rsidR="00E87B5E" w:rsidRDefault="00E87B5E" w:rsidP="00C003BA">
      <w:pPr>
        <w:jc w:val="both"/>
        <w:rPr>
          <w:b/>
        </w:rPr>
      </w:pPr>
    </w:p>
    <w:p w14:paraId="6EF655C3" w14:textId="77777777" w:rsidR="00E87B5E" w:rsidRDefault="00E87B5E" w:rsidP="00C003BA">
      <w:pPr>
        <w:jc w:val="both"/>
        <w:rPr>
          <w:b/>
        </w:rPr>
      </w:pPr>
    </w:p>
    <w:p w14:paraId="7B451A30" w14:textId="77777777" w:rsidR="00E87B5E" w:rsidRDefault="00E87B5E" w:rsidP="00C003BA">
      <w:pPr>
        <w:jc w:val="both"/>
        <w:rPr>
          <w:b/>
        </w:rPr>
      </w:pPr>
    </w:p>
    <w:p w14:paraId="250AA97C" w14:textId="77777777" w:rsidR="00E87B5E" w:rsidRDefault="00E87B5E" w:rsidP="00C003BA">
      <w:pPr>
        <w:jc w:val="both"/>
        <w:rPr>
          <w:b/>
        </w:rPr>
      </w:pPr>
    </w:p>
    <w:p w14:paraId="2514D23D" w14:textId="77777777" w:rsidR="00E87B5E" w:rsidRDefault="00E87B5E" w:rsidP="00C003BA">
      <w:pPr>
        <w:jc w:val="both"/>
        <w:rPr>
          <w:b/>
        </w:rPr>
      </w:pPr>
    </w:p>
    <w:p w14:paraId="2AD23FFC" w14:textId="77777777" w:rsidR="00E87B5E" w:rsidRDefault="00E87B5E" w:rsidP="00C003BA">
      <w:pPr>
        <w:jc w:val="both"/>
        <w:rPr>
          <w:b/>
        </w:rPr>
      </w:pPr>
    </w:p>
    <w:p w14:paraId="5EED6782" w14:textId="77777777" w:rsidR="00E87B5E" w:rsidRDefault="00E87B5E" w:rsidP="00C003BA">
      <w:pPr>
        <w:jc w:val="both"/>
        <w:rPr>
          <w:b/>
        </w:rPr>
      </w:pPr>
    </w:p>
    <w:p w14:paraId="54A8D292" w14:textId="77777777" w:rsidR="00E87B5E" w:rsidRDefault="00E87B5E" w:rsidP="00C003BA">
      <w:pPr>
        <w:jc w:val="both"/>
        <w:rPr>
          <w:b/>
        </w:rPr>
      </w:pPr>
    </w:p>
    <w:p w14:paraId="6BA31DE7" w14:textId="77777777" w:rsidR="00E87B5E" w:rsidRDefault="00E87B5E" w:rsidP="00C003BA">
      <w:pPr>
        <w:jc w:val="both"/>
        <w:rPr>
          <w:b/>
        </w:rPr>
      </w:pPr>
    </w:p>
    <w:p w14:paraId="6BBF1237" w14:textId="77777777" w:rsidR="00E87B5E" w:rsidRDefault="00E87B5E" w:rsidP="00C003BA">
      <w:pPr>
        <w:jc w:val="both"/>
        <w:rPr>
          <w:b/>
        </w:rPr>
      </w:pPr>
    </w:p>
    <w:p w14:paraId="1C2AA605" w14:textId="77777777" w:rsidR="00E87B5E" w:rsidRDefault="00E87B5E" w:rsidP="00C003BA">
      <w:pPr>
        <w:jc w:val="both"/>
        <w:rPr>
          <w:b/>
        </w:rPr>
      </w:pPr>
    </w:p>
    <w:p w14:paraId="2B2FBFCC" w14:textId="77777777" w:rsidR="00E87B5E" w:rsidRDefault="00E87B5E" w:rsidP="00C003BA">
      <w:pPr>
        <w:jc w:val="both"/>
        <w:rPr>
          <w:b/>
        </w:rPr>
      </w:pPr>
    </w:p>
    <w:p w14:paraId="61DDAE81" w14:textId="77777777" w:rsidR="00E87B5E" w:rsidRDefault="00E87B5E" w:rsidP="00C003BA">
      <w:pPr>
        <w:jc w:val="both"/>
        <w:rPr>
          <w:b/>
        </w:rPr>
      </w:pPr>
    </w:p>
    <w:p w14:paraId="107C69F3" w14:textId="77777777" w:rsidR="00C71C20" w:rsidRDefault="00C71C20" w:rsidP="00C003BA">
      <w:pPr>
        <w:jc w:val="both"/>
        <w:rPr>
          <w:b/>
        </w:rPr>
      </w:pPr>
    </w:p>
    <w:p w14:paraId="0FF95603" w14:textId="77777777" w:rsidR="00E87B5E" w:rsidRDefault="00E87B5E" w:rsidP="00C003BA">
      <w:pPr>
        <w:jc w:val="both"/>
        <w:rPr>
          <w:b/>
        </w:rPr>
      </w:pPr>
    </w:p>
    <w:p w14:paraId="6B65768C" w14:textId="77777777" w:rsidR="00E87B5E" w:rsidRDefault="00E87B5E" w:rsidP="00C003BA">
      <w:pPr>
        <w:jc w:val="both"/>
        <w:rPr>
          <w:b/>
        </w:rPr>
      </w:pPr>
    </w:p>
    <w:p w14:paraId="2E81C150" w14:textId="77777777" w:rsidR="00E87B5E" w:rsidRDefault="00E87B5E" w:rsidP="00E87B5E">
      <w:pPr>
        <w:jc w:val="center"/>
        <w:rPr>
          <w:b/>
        </w:rPr>
      </w:pPr>
      <w:r>
        <w:rPr>
          <w:b/>
        </w:rPr>
        <w:t>CURITIBA</w:t>
      </w:r>
    </w:p>
    <w:p w14:paraId="42E1D5A1" w14:textId="77777777" w:rsidR="00E87B5E" w:rsidRDefault="00E87B5E" w:rsidP="00E87B5E">
      <w:pPr>
        <w:jc w:val="center"/>
        <w:rPr>
          <w:b/>
        </w:rPr>
      </w:pPr>
      <w:r>
        <w:rPr>
          <w:b/>
        </w:rPr>
        <w:t>2020</w:t>
      </w:r>
    </w:p>
    <w:p w14:paraId="6CCD6AD6" w14:textId="77777777" w:rsidR="007E4289" w:rsidRDefault="007E4289" w:rsidP="00827282">
      <w:pPr>
        <w:jc w:val="center"/>
        <w:rPr>
          <w:b/>
        </w:rPr>
      </w:pPr>
    </w:p>
    <w:p w14:paraId="1F887C6B" w14:textId="77777777" w:rsidR="00827282" w:rsidRDefault="00827282" w:rsidP="00827282">
      <w:pPr>
        <w:jc w:val="center"/>
        <w:rPr>
          <w:b/>
        </w:rPr>
      </w:pPr>
      <w:r>
        <w:rPr>
          <w:b/>
        </w:rPr>
        <w:t>REQUISITOS FUNCIONAIS</w:t>
      </w:r>
    </w:p>
    <w:p w14:paraId="5219E545" w14:textId="77777777" w:rsidR="00E87B5E" w:rsidRDefault="00E87B5E" w:rsidP="00C003BA">
      <w:pPr>
        <w:jc w:val="both"/>
        <w:rPr>
          <w:b/>
        </w:rPr>
      </w:pPr>
      <w:r>
        <w:rPr>
          <w:b/>
        </w:rPr>
        <w:br/>
        <w:t>[RF001]</w:t>
      </w:r>
      <w:r w:rsidRPr="00E87B5E">
        <w:t xml:space="preserve"> </w:t>
      </w:r>
      <w:r w:rsidR="00EA6EC6">
        <w:t>O cadastro dos associados.</w:t>
      </w:r>
    </w:p>
    <w:p w14:paraId="467D5E16" w14:textId="77777777" w:rsidR="00E87B5E" w:rsidRPr="00E87B5E" w:rsidRDefault="00E87B5E" w:rsidP="00C003BA">
      <w:pPr>
        <w:jc w:val="both"/>
      </w:pPr>
      <w:r>
        <w:rPr>
          <w:b/>
        </w:rPr>
        <w:t xml:space="preserve">[RF002] </w:t>
      </w:r>
      <w:r>
        <w:t>Registro de pagamentos das mensalidades.</w:t>
      </w:r>
    </w:p>
    <w:p w14:paraId="528F398C" w14:textId="77777777" w:rsidR="00E87B5E" w:rsidRDefault="00E87B5E" w:rsidP="00E87B5E">
      <w:r>
        <w:rPr>
          <w:b/>
        </w:rPr>
        <w:t>[RF003]</w:t>
      </w:r>
      <w:r w:rsidRPr="00E87B5E">
        <w:t xml:space="preserve"> </w:t>
      </w:r>
      <w:r>
        <w:t>Informar Identificador e senha para acesso a sede.</w:t>
      </w:r>
    </w:p>
    <w:p w14:paraId="5B9F9B9B" w14:textId="77777777" w:rsidR="00E87B5E" w:rsidRPr="00E87B5E" w:rsidRDefault="00E87B5E" w:rsidP="00C003BA">
      <w:pPr>
        <w:jc w:val="both"/>
      </w:pPr>
      <w:r>
        <w:rPr>
          <w:b/>
        </w:rPr>
        <w:t xml:space="preserve">[RF004] </w:t>
      </w:r>
      <w:r>
        <w:t>Verificação de cadastro.</w:t>
      </w:r>
    </w:p>
    <w:p w14:paraId="15216ACB" w14:textId="77777777" w:rsidR="00E87B5E" w:rsidRDefault="00E87B5E" w:rsidP="00E87B5E">
      <w:pPr>
        <w:jc w:val="both"/>
        <w:rPr>
          <w:b/>
        </w:rPr>
      </w:pPr>
      <w:r>
        <w:rPr>
          <w:b/>
        </w:rPr>
        <w:t>[RF005]</w:t>
      </w:r>
      <w:r w:rsidRPr="00E87B5E">
        <w:t xml:space="preserve"> </w:t>
      </w:r>
      <w:r>
        <w:t>Registro de entrada</w:t>
      </w:r>
      <w:r w:rsidR="00EA6EC6">
        <w:t>.</w:t>
      </w:r>
    </w:p>
    <w:p w14:paraId="3E0AAD49" w14:textId="77777777" w:rsidR="00E87B5E" w:rsidRDefault="00E87B5E" w:rsidP="00E87B5E">
      <w:pPr>
        <w:rPr>
          <w:b/>
        </w:rPr>
      </w:pPr>
      <w:r>
        <w:rPr>
          <w:b/>
        </w:rPr>
        <w:t>[RF005]</w:t>
      </w:r>
      <w:r w:rsidRPr="00E87B5E">
        <w:t xml:space="preserve"> </w:t>
      </w:r>
      <w:r>
        <w:t>Registro de saída</w:t>
      </w:r>
      <w:r w:rsidR="00EA6EC6">
        <w:t>.</w:t>
      </w:r>
      <w:r>
        <w:t xml:space="preserve"> </w:t>
      </w:r>
    </w:p>
    <w:p w14:paraId="3AA6A48F" w14:textId="77777777" w:rsidR="00EA6EC6" w:rsidRDefault="00E87B5E" w:rsidP="00EA6EC6">
      <w:r>
        <w:rPr>
          <w:b/>
        </w:rPr>
        <w:t>[RF006]</w:t>
      </w:r>
      <w:r w:rsidR="00EA6EC6" w:rsidRPr="00EA6EC6">
        <w:t xml:space="preserve"> </w:t>
      </w:r>
      <w:r w:rsidR="00EA6EC6">
        <w:t>Validação de mensalidades.</w:t>
      </w:r>
    </w:p>
    <w:p w14:paraId="2603D007" w14:textId="77777777" w:rsidR="00EA6EC6" w:rsidRDefault="00E87B5E" w:rsidP="00EA6EC6">
      <w:r>
        <w:rPr>
          <w:b/>
        </w:rPr>
        <w:t>[RF007]</w:t>
      </w:r>
      <w:r w:rsidR="00EA6EC6" w:rsidRPr="00EA6EC6">
        <w:t xml:space="preserve"> </w:t>
      </w:r>
      <w:r w:rsidR="00EA6EC6">
        <w:t>Controle de gastos individuais, por associado.</w:t>
      </w:r>
    </w:p>
    <w:p w14:paraId="7B505A5B" w14:textId="77777777" w:rsidR="00EA6EC6" w:rsidRDefault="00E87B5E" w:rsidP="00EA6EC6">
      <w:pPr>
        <w:rPr>
          <w:b/>
        </w:rPr>
      </w:pPr>
      <w:r>
        <w:rPr>
          <w:b/>
        </w:rPr>
        <w:t>[RF008]</w:t>
      </w:r>
      <w:r w:rsidR="00EA6EC6" w:rsidRPr="00EA6EC6">
        <w:t xml:space="preserve"> </w:t>
      </w:r>
      <w:r w:rsidR="00EA6EC6">
        <w:t>Sistema bancário interno vinculado ao associado.</w:t>
      </w:r>
    </w:p>
    <w:p w14:paraId="54A74FA4" w14:textId="77777777" w:rsidR="00E87B5E" w:rsidRPr="00EA6EC6" w:rsidRDefault="00E87B5E" w:rsidP="00EA6EC6">
      <w:r>
        <w:rPr>
          <w:b/>
        </w:rPr>
        <w:t>[RF009]</w:t>
      </w:r>
      <w:r w:rsidR="00EA6EC6" w:rsidRPr="00EA6EC6">
        <w:t xml:space="preserve"> </w:t>
      </w:r>
      <w:r w:rsidR="00EA6EC6">
        <w:t>Função compra com cartão associado.</w:t>
      </w:r>
    </w:p>
    <w:p w14:paraId="31A726B6" w14:textId="77777777" w:rsidR="00EA6EC6" w:rsidRDefault="00E87B5E" w:rsidP="00EA6EC6">
      <w:r>
        <w:rPr>
          <w:b/>
        </w:rPr>
        <w:t>[RF010]</w:t>
      </w:r>
      <w:r w:rsidR="00EA6EC6" w:rsidRPr="00EA6EC6">
        <w:t xml:space="preserve"> </w:t>
      </w:r>
      <w:r w:rsidR="00EA6EC6">
        <w:t>Total de vendas debitada na conta do associado.</w:t>
      </w:r>
    </w:p>
    <w:p w14:paraId="7484EFAD" w14:textId="77777777" w:rsidR="00EA6EC6" w:rsidRDefault="00E87B5E" w:rsidP="00EA6EC6">
      <w:pPr>
        <w:jc w:val="both"/>
      </w:pPr>
      <w:r>
        <w:rPr>
          <w:b/>
        </w:rPr>
        <w:t>[RF011]</w:t>
      </w:r>
      <w:r w:rsidR="00EA6EC6" w:rsidRPr="00EA6EC6">
        <w:t xml:space="preserve"> </w:t>
      </w:r>
      <w:r w:rsidR="00EA6EC6">
        <w:t>Sistema de controle de estoque.</w:t>
      </w:r>
    </w:p>
    <w:p w14:paraId="2AEBBEB4" w14:textId="77777777" w:rsidR="00EA6EC6" w:rsidRDefault="00E87B5E" w:rsidP="00EA6EC6">
      <w:r>
        <w:rPr>
          <w:b/>
        </w:rPr>
        <w:t>[RF012]</w:t>
      </w:r>
      <w:r w:rsidR="00EA6EC6" w:rsidRPr="00EA6EC6">
        <w:t xml:space="preserve"> </w:t>
      </w:r>
      <w:r w:rsidR="00EA6EC6">
        <w:t>Função Saldo Negativo.</w:t>
      </w:r>
    </w:p>
    <w:p w14:paraId="30FFC6CC" w14:textId="77777777" w:rsidR="00E87B5E" w:rsidRDefault="00E87B5E" w:rsidP="00C003BA">
      <w:pPr>
        <w:jc w:val="both"/>
        <w:rPr>
          <w:b/>
        </w:rPr>
      </w:pPr>
      <w:r>
        <w:rPr>
          <w:b/>
        </w:rPr>
        <w:t>[RF013]</w:t>
      </w:r>
      <w:r w:rsidR="00EA6EC6" w:rsidRPr="00EA6EC6">
        <w:t xml:space="preserve"> </w:t>
      </w:r>
      <w:r w:rsidR="00EA6EC6">
        <w:t>Armazenamento de informações básicas de cadastro.</w:t>
      </w:r>
    </w:p>
    <w:p w14:paraId="5F7A5DEB" w14:textId="77777777" w:rsidR="00E87B5E" w:rsidRDefault="00E87B5E" w:rsidP="00C003BA">
      <w:pPr>
        <w:jc w:val="both"/>
        <w:rPr>
          <w:b/>
        </w:rPr>
      </w:pPr>
      <w:r>
        <w:rPr>
          <w:b/>
        </w:rPr>
        <w:t>[RF014]</w:t>
      </w:r>
      <w:r w:rsidR="00EA6EC6" w:rsidRPr="00EA6EC6">
        <w:t xml:space="preserve"> </w:t>
      </w:r>
      <w:r w:rsidR="00EA6EC6">
        <w:t>Rejeição de entrada para associado inadimplente.</w:t>
      </w:r>
    </w:p>
    <w:p w14:paraId="7471EA18" w14:textId="77777777" w:rsidR="00E87B5E" w:rsidRDefault="00E87B5E" w:rsidP="00C003BA">
      <w:pPr>
        <w:jc w:val="both"/>
        <w:rPr>
          <w:b/>
        </w:rPr>
      </w:pPr>
      <w:r>
        <w:rPr>
          <w:b/>
        </w:rPr>
        <w:t>[RF015]</w:t>
      </w:r>
      <w:r w:rsidR="00EA6EC6" w:rsidRPr="00EA6EC6">
        <w:t xml:space="preserve"> </w:t>
      </w:r>
      <w:r w:rsidR="00EA6EC6">
        <w:t>Armazenamento de data e hora.</w:t>
      </w:r>
    </w:p>
    <w:p w14:paraId="512E7FDF" w14:textId="77777777" w:rsidR="00EA6EC6" w:rsidRDefault="00EA6EC6" w:rsidP="00EA6EC6">
      <w:pPr>
        <w:jc w:val="both"/>
      </w:pPr>
      <w:r>
        <w:rPr>
          <w:b/>
        </w:rPr>
        <w:t>[RF016]</w:t>
      </w:r>
      <w:r w:rsidRPr="00EA6EC6">
        <w:t xml:space="preserve"> </w:t>
      </w:r>
      <w:r>
        <w:t>Função de notificação de entrada.</w:t>
      </w:r>
    </w:p>
    <w:p w14:paraId="7FEC703D" w14:textId="77777777" w:rsidR="00EA6EC6" w:rsidRDefault="00EA6EC6" w:rsidP="00EA6EC6">
      <w:pPr>
        <w:jc w:val="both"/>
      </w:pPr>
      <w:r>
        <w:rPr>
          <w:b/>
        </w:rPr>
        <w:t>[RF017]</w:t>
      </w:r>
      <w:r w:rsidRPr="00EA6EC6">
        <w:t xml:space="preserve"> </w:t>
      </w:r>
      <w:r>
        <w:t>Função de notificação de saída.</w:t>
      </w:r>
    </w:p>
    <w:p w14:paraId="2C9AD962" w14:textId="77777777" w:rsidR="00253F64" w:rsidRDefault="00EA6EC6" w:rsidP="00253F64">
      <w:r>
        <w:rPr>
          <w:b/>
        </w:rPr>
        <w:t>[RF018]</w:t>
      </w:r>
      <w:r w:rsidRPr="00EA6EC6">
        <w:t xml:space="preserve"> </w:t>
      </w:r>
      <w:r w:rsidR="00253F64">
        <w:t>Sistema de Saída.</w:t>
      </w:r>
    </w:p>
    <w:p w14:paraId="4B925CF1" w14:textId="77777777" w:rsidR="00253F64" w:rsidRDefault="00253F64" w:rsidP="00253F64">
      <w:r>
        <w:rPr>
          <w:b/>
        </w:rPr>
        <w:t>[RF019]</w:t>
      </w:r>
      <w:r w:rsidR="004F4163">
        <w:rPr>
          <w:b/>
        </w:rPr>
        <w:t xml:space="preserve"> </w:t>
      </w:r>
      <w:r>
        <w:t>Função Saque disponível ao final do período no clube.</w:t>
      </w:r>
    </w:p>
    <w:p w14:paraId="4904694F" w14:textId="77777777" w:rsidR="004F4163" w:rsidRDefault="004F4163" w:rsidP="004F4163">
      <w:pPr>
        <w:jc w:val="both"/>
      </w:pPr>
      <w:r>
        <w:rPr>
          <w:b/>
        </w:rPr>
        <w:t xml:space="preserve">[RF020] </w:t>
      </w:r>
      <w:r>
        <w:t>Função compra por Identificação e senha nas dependências do clube.</w:t>
      </w:r>
    </w:p>
    <w:p w14:paraId="4948DAC8" w14:textId="77777777" w:rsidR="004F4163" w:rsidRPr="004F4163" w:rsidRDefault="004F4163" w:rsidP="004F4163">
      <w:pPr>
        <w:jc w:val="both"/>
      </w:pPr>
      <w:r>
        <w:rPr>
          <w:b/>
        </w:rPr>
        <w:t xml:space="preserve">[RF021] </w:t>
      </w:r>
      <w:r>
        <w:t>Emissão de Nota Fiscal.</w:t>
      </w:r>
    </w:p>
    <w:p w14:paraId="0AFE17C1" w14:textId="77777777" w:rsidR="004F4163" w:rsidRDefault="004F4163" w:rsidP="004F4163">
      <w:pPr>
        <w:jc w:val="both"/>
      </w:pPr>
    </w:p>
    <w:p w14:paraId="50E20C92" w14:textId="77777777" w:rsidR="00827282" w:rsidRDefault="00827282" w:rsidP="00827282">
      <w:pPr>
        <w:jc w:val="center"/>
        <w:rPr>
          <w:b/>
        </w:rPr>
      </w:pPr>
    </w:p>
    <w:p w14:paraId="0B09257E" w14:textId="77777777" w:rsidR="00827282" w:rsidRDefault="00827282" w:rsidP="00827282">
      <w:pPr>
        <w:jc w:val="center"/>
        <w:rPr>
          <w:b/>
        </w:rPr>
      </w:pPr>
    </w:p>
    <w:p w14:paraId="78F00E30" w14:textId="77777777" w:rsidR="00827282" w:rsidRDefault="00827282" w:rsidP="00827282">
      <w:pPr>
        <w:jc w:val="center"/>
        <w:rPr>
          <w:b/>
        </w:rPr>
      </w:pPr>
    </w:p>
    <w:p w14:paraId="2C5D4937" w14:textId="77777777" w:rsidR="00827282" w:rsidRDefault="00827282" w:rsidP="00827282">
      <w:pPr>
        <w:jc w:val="center"/>
        <w:rPr>
          <w:b/>
        </w:rPr>
      </w:pPr>
    </w:p>
    <w:p w14:paraId="11CE8D8A" w14:textId="77777777" w:rsidR="00827282" w:rsidRDefault="00827282" w:rsidP="00827282">
      <w:pPr>
        <w:jc w:val="center"/>
        <w:rPr>
          <w:b/>
        </w:rPr>
      </w:pPr>
    </w:p>
    <w:p w14:paraId="3C189058" w14:textId="77777777" w:rsidR="00827282" w:rsidRDefault="00827282" w:rsidP="00827282">
      <w:pPr>
        <w:jc w:val="center"/>
        <w:rPr>
          <w:b/>
        </w:rPr>
      </w:pPr>
    </w:p>
    <w:p w14:paraId="15665610" w14:textId="77777777" w:rsidR="004F4163" w:rsidRPr="00827282" w:rsidRDefault="00827282" w:rsidP="00827282">
      <w:pPr>
        <w:jc w:val="center"/>
        <w:rPr>
          <w:b/>
        </w:rPr>
      </w:pPr>
      <w:r>
        <w:rPr>
          <w:b/>
        </w:rPr>
        <w:t>REQUISITOS NÃO FUNCIONAIS</w:t>
      </w:r>
    </w:p>
    <w:p w14:paraId="12007257" w14:textId="77777777" w:rsidR="00827282" w:rsidRDefault="00253F64" w:rsidP="00253F64">
      <w:pPr>
        <w:jc w:val="both"/>
        <w:rPr>
          <w:b/>
        </w:rPr>
      </w:pP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  <w:r>
        <w:rPr>
          <w:b/>
        </w:rPr>
        <w:tab/>
      </w:r>
    </w:p>
    <w:p w14:paraId="362F34DE" w14:textId="77777777" w:rsidR="00253F64" w:rsidRDefault="00827282" w:rsidP="00253F64">
      <w:pPr>
        <w:jc w:val="both"/>
      </w:pPr>
      <w:r>
        <w:rPr>
          <w:b/>
        </w:rPr>
        <w:t xml:space="preserve"> </w:t>
      </w:r>
      <w:r w:rsidR="00E87B5E">
        <w:rPr>
          <w:b/>
        </w:rPr>
        <w:t>[RNF001]</w:t>
      </w:r>
      <w:r w:rsidR="00253F64" w:rsidRPr="00253F64">
        <w:t xml:space="preserve"> </w:t>
      </w:r>
      <w:r w:rsidR="00253F64">
        <w:t>Função Dependente vinculado ao “Patrocinador” ou “Responsável”.</w:t>
      </w:r>
    </w:p>
    <w:p w14:paraId="4C0C0A81" w14:textId="77777777" w:rsidR="00253F64" w:rsidRDefault="00E87B5E" w:rsidP="00253F64">
      <w:pPr>
        <w:jc w:val="both"/>
      </w:pPr>
      <w:r>
        <w:rPr>
          <w:b/>
        </w:rPr>
        <w:t>[RNF002]</w:t>
      </w:r>
      <w:r w:rsidR="00253F64">
        <w:rPr>
          <w:b/>
        </w:rPr>
        <w:t xml:space="preserve"> </w:t>
      </w:r>
      <w:r w:rsidR="00253F64">
        <w:t>Sistema de cobrança individual de mensalidades.</w:t>
      </w:r>
    </w:p>
    <w:p w14:paraId="04FBD940" w14:textId="77777777" w:rsidR="00E87B5E" w:rsidRDefault="00E87B5E" w:rsidP="00E87B5E">
      <w:pPr>
        <w:jc w:val="both"/>
        <w:rPr>
          <w:b/>
        </w:rPr>
      </w:pPr>
      <w:r>
        <w:rPr>
          <w:b/>
        </w:rPr>
        <w:t>[RNF003]</w:t>
      </w:r>
      <w:r w:rsidR="00253F64" w:rsidRPr="00253F64">
        <w:t xml:space="preserve"> </w:t>
      </w:r>
      <w:r w:rsidR="00253F64">
        <w:t>Função de comparativo baseado valor a ser pago, data de vencimento, referência.</w:t>
      </w:r>
    </w:p>
    <w:p w14:paraId="4CCA0C52" w14:textId="77777777" w:rsidR="00253F64" w:rsidRDefault="00E87B5E" w:rsidP="00253F64">
      <w:r>
        <w:rPr>
          <w:b/>
        </w:rPr>
        <w:t>[RNF004]</w:t>
      </w:r>
      <w:r w:rsidR="00253F64" w:rsidRPr="00253F64">
        <w:t xml:space="preserve"> </w:t>
      </w:r>
      <w:r w:rsidR="00253F64">
        <w:t>Tolerância de Inadimplência com no máximo 15 dias.</w:t>
      </w:r>
    </w:p>
    <w:p w14:paraId="7E4775BC" w14:textId="77777777" w:rsidR="00253F64" w:rsidRDefault="00E87B5E" w:rsidP="00253F64">
      <w:r>
        <w:rPr>
          <w:b/>
        </w:rPr>
        <w:t>[RNF005]</w:t>
      </w:r>
      <w:r w:rsidR="00253F64" w:rsidRPr="00253F64">
        <w:t xml:space="preserve"> </w:t>
      </w:r>
      <w:r w:rsidR="00253F64">
        <w:t>Função Saída apenas para comandas fechadas.</w:t>
      </w:r>
    </w:p>
    <w:p w14:paraId="167CA63C" w14:textId="77777777" w:rsidR="00253F64" w:rsidRDefault="00E87B5E" w:rsidP="00253F64">
      <w:r>
        <w:rPr>
          <w:b/>
        </w:rPr>
        <w:t>[RNF006]</w:t>
      </w:r>
      <w:r w:rsidR="00253F64" w:rsidRPr="00253F64">
        <w:t xml:space="preserve"> </w:t>
      </w:r>
      <w:r w:rsidR="00253F64">
        <w:t>Função histórico de entrada e saída.</w:t>
      </w:r>
    </w:p>
    <w:p w14:paraId="470205DE" w14:textId="77777777" w:rsidR="00E87B5E" w:rsidRPr="004F4163" w:rsidRDefault="00E87B5E" w:rsidP="004F4163">
      <w:r>
        <w:rPr>
          <w:b/>
        </w:rPr>
        <w:t>[RNF007]</w:t>
      </w:r>
      <w:r w:rsidR="004F4163" w:rsidRPr="004F4163">
        <w:t xml:space="preserve"> </w:t>
      </w:r>
      <w:r w:rsidR="004F4163">
        <w:t>Aviso para quitação de saldo negativo.</w:t>
      </w:r>
    </w:p>
    <w:p w14:paraId="33A7E6B9" w14:textId="77777777" w:rsidR="004F4163" w:rsidRDefault="00E87B5E" w:rsidP="004F4163">
      <w:pPr>
        <w:jc w:val="both"/>
      </w:pPr>
      <w:r>
        <w:rPr>
          <w:b/>
        </w:rPr>
        <w:t>[RNF008]</w:t>
      </w:r>
      <w:r w:rsidR="004F4163">
        <w:rPr>
          <w:b/>
        </w:rPr>
        <w:t xml:space="preserve"> </w:t>
      </w:r>
      <w:r w:rsidR="004F4163">
        <w:t>Aviso de saldo Insuficiente.</w:t>
      </w:r>
    </w:p>
    <w:p w14:paraId="4B4B0F36" w14:textId="77777777" w:rsidR="004F4163" w:rsidRDefault="00E87B5E" w:rsidP="004F4163">
      <w:pPr>
        <w:jc w:val="both"/>
        <w:rPr>
          <w:b/>
        </w:rPr>
      </w:pPr>
      <w:r>
        <w:rPr>
          <w:b/>
        </w:rPr>
        <w:t>[RNF009]</w:t>
      </w:r>
      <w:r w:rsidR="004F4163">
        <w:rPr>
          <w:b/>
        </w:rPr>
        <w:t xml:space="preserve"> </w:t>
      </w:r>
      <w:r w:rsidR="004F4163">
        <w:t>Entrada de mercadorias somente por nota fiscal.</w:t>
      </w:r>
    </w:p>
    <w:p w14:paraId="199379D0" w14:textId="77777777" w:rsidR="004F4163" w:rsidRDefault="00E87B5E" w:rsidP="004F4163">
      <w:pPr>
        <w:jc w:val="both"/>
      </w:pPr>
      <w:r>
        <w:rPr>
          <w:b/>
        </w:rPr>
        <w:t>[RNF010]</w:t>
      </w:r>
      <w:r w:rsidR="004F4163" w:rsidRPr="004F4163">
        <w:t xml:space="preserve"> </w:t>
      </w:r>
      <w:r w:rsidR="004F4163">
        <w:t>Parametrização de produtos comercializados no clube.</w:t>
      </w:r>
    </w:p>
    <w:p w14:paraId="49B4E951" w14:textId="77777777" w:rsidR="004F4163" w:rsidRDefault="00E87B5E" w:rsidP="004F4163">
      <w:pPr>
        <w:jc w:val="both"/>
      </w:pPr>
      <w:r>
        <w:rPr>
          <w:b/>
        </w:rPr>
        <w:t>[RNF011]</w:t>
      </w:r>
      <w:r w:rsidR="004F4163" w:rsidRPr="004F4163">
        <w:t xml:space="preserve"> </w:t>
      </w:r>
      <w:r w:rsidR="004F4163">
        <w:t xml:space="preserve">Relatórios de posição de estoque. </w:t>
      </w:r>
    </w:p>
    <w:p w14:paraId="3C67B094" w14:textId="77777777" w:rsidR="004F4163" w:rsidRDefault="004F4163" w:rsidP="004F4163">
      <w:pPr>
        <w:jc w:val="both"/>
      </w:pPr>
      <w:r>
        <w:rPr>
          <w:b/>
        </w:rPr>
        <w:t>[RNF012]</w:t>
      </w:r>
      <w:r w:rsidRPr="004F4163">
        <w:t xml:space="preserve"> </w:t>
      </w:r>
      <w:r>
        <w:t>Controle de entrada e saída de mercadorias.</w:t>
      </w:r>
    </w:p>
    <w:p w14:paraId="70EDE3AC" w14:textId="77777777" w:rsidR="00827282" w:rsidRDefault="004F4163" w:rsidP="00827282">
      <w:pPr>
        <w:jc w:val="both"/>
      </w:pPr>
      <w:r>
        <w:rPr>
          <w:b/>
        </w:rPr>
        <w:t>[RNF013]</w:t>
      </w:r>
      <w:r w:rsidR="00827282" w:rsidRPr="00827282">
        <w:t xml:space="preserve"> </w:t>
      </w:r>
      <w:r w:rsidR="00827282">
        <w:t>Emissão de nota fiscal pessoa jurídica somente para associados que não movimentem contas financeiras no clube.</w:t>
      </w:r>
    </w:p>
    <w:p w14:paraId="71442961" w14:textId="77777777" w:rsidR="00C71C20" w:rsidRDefault="00C71C20" w:rsidP="00827282">
      <w:pPr>
        <w:jc w:val="both"/>
      </w:pPr>
    </w:p>
    <w:p w14:paraId="5EF45DA8" w14:textId="77777777" w:rsidR="00C71C20" w:rsidRDefault="00C71C20" w:rsidP="00827282">
      <w:pPr>
        <w:jc w:val="both"/>
      </w:pPr>
    </w:p>
    <w:p w14:paraId="5FB9D3C4" w14:textId="77777777" w:rsidR="00C71C20" w:rsidRDefault="00C71C20" w:rsidP="00827282">
      <w:pPr>
        <w:jc w:val="both"/>
      </w:pPr>
    </w:p>
    <w:p w14:paraId="76FDE8F5" w14:textId="77777777" w:rsidR="00C71C20" w:rsidRDefault="00C71C20" w:rsidP="00827282">
      <w:pPr>
        <w:jc w:val="both"/>
      </w:pPr>
    </w:p>
    <w:p w14:paraId="05DEE848" w14:textId="77777777" w:rsidR="00C71C20" w:rsidRDefault="00C71C20" w:rsidP="00827282">
      <w:pPr>
        <w:jc w:val="both"/>
      </w:pPr>
    </w:p>
    <w:p w14:paraId="5381CD93" w14:textId="77777777" w:rsidR="00C71C20" w:rsidRDefault="00C71C20" w:rsidP="00827282">
      <w:pPr>
        <w:jc w:val="both"/>
      </w:pPr>
    </w:p>
    <w:p w14:paraId="35B85BD1" w14:textId="77777777" w:rsidR="00C71C20" w:rsidRDefault="00C71C20" w:rsidP="00827282">
      <w:pPr>
        <w:jc w:val="both"/>
      </w:pPr>
    </w:p>
    <w:p w14:paraId="7CA72B7A" w14:textId="77777777" w:rsidR="00C71C20" w:rsidRDefault="00C71C20" w:rsidP="00827282">
      <w:pPr>
        <w:jc w:val="both"/>
      </w:pPr>
    </w:p>
    <w:p w14:paraId="343BDD42" w14:textId="77777777" w:rsidR="00C71C20" w:rsidRDefault="00C71C20" w:rsidP="00827282">
      <w:pPr>
        <w:jc w:val="both"/>
      </w:pPr>
    </w:p>
    <w:p w14:paraId="77A40337" w14:textId="77777777" w:rsidR="00C71C20" w:rsidRDefault="00C71C20" w:rsidP="00827282">
      <w:pPr>
        <w:jc w:val="both"/>
      </w:pPr>
    </w:p>
    <w:p w14:paraId="6A1C57CE" w14:textId="77777777" w:rsidR="00C71C20" w:rsidRDefault="00C71C20" w:rsidP="00827282">
      <w:pPr>
        <w:jc w:val="both"/>
      </w:pPr>
    </w:p>
    <w:p w14:paraId="5C61595E" w14:textId="77777777" w:rsidR="00C71C20" w:rsidRDefault="00C71C20" w:rsidP="00827282">
      <w:pPr>
        <w:jc w:val="both"/>
      </w:pPr>
    </w:p>
    <w:p w14:paraId="1DAE5BB1" w14:textId="77777777" w:rsidR="00C71C20" w:rsidRDefault="00C71C20" w:rsidP="00827282">
      <w:pPr>
        <w:jc w:val="both"/>
      </w:pPr>
    </w:p>
    <w:p w14:paraId="45006865" w14:textId="77777777" w:rsidR="00C71C20" w:rsidRDefault="00C71C20" w:rsidP="00827282">
      <w:pPr>
        <w:jc w:val="both"/>
      </w:pPr>
    </w:p>
    <w:p w14:paraId="3BB1D564" w14:textId="77777777" w:rsidR="00C71C20" w:rsidRPr="00C71C20" w:rsidRDefault="00C71C20" w:rsidP="00C71C20">
      <w:pPr>
        <w:jc w:val="center"/>
        <w:rPr>
          <w:b/>
          <w:bCs/>
        </w:rPr>
      </w:pPr>
      <w:r>
        <w:rPr>
          <w:b/>
          <w:bCs/>
        </w:rPr>
        <w:lastRenderedPageBreak/>
        <w:t>Coleta Colaborativa</w:t>
      </w:r>
    </w:p>
    <w:tbl>
      <w:tblPr>
        <w:tblStyle w:val="Tabelacomgrade"/>
        <w:tblpPr w:leftFromText="141" w:rightFromText="141" w:vertAnchor="text" w:horzAnchor="margin" w:tblpY="68"/>
        <w:tblW w:w="0" w:type="auto"/>
        <w:tblLook w:val="04A0" w:firstRow="1" w:lastRow="0" w:firstColumn="1" w:lastColumn="0" w:noHBand="0" w:noVBand="1"/>
      </w:tblPr>
      <w:tblGrid>
        <w:gridCol w:w="2831"/>
        <w:gridCol w:w="2831"/>
        <w:gridCol w:w="2832"/>
      </w:tblGrid>
      <w:tr w:rsidR="00C71C20" w14:paraId="4AE5C3C1" w14:textId="77777777" w:rsidTr="00C71C20">
        <w:tc>
          <w:tcPr>
            <w:tcW w:w="2831" w:type="dxa"/>
            <w:shd w:val="clear" w:color="auto" w:fill="FFC000" w:themeFill="accent4"/>
          </w:tcPr>
          <w:p w14:paraId="305429FB" w14:textId="77777777" w:rsidR="00C71C20" w:rsidRDefault="00C71C20" w:rsidP="00C71C20">
            <w:r>
              <w:t>Objetos</w:t>
            </w:r>
          </w:p>
        </w:tc>
        <w:tc>
          <w:tcPr>
            <w:tcW w:w="2831" w:type="dxa"/>
            <w:shd w:val="clear" w:color="auto" w:fill="FFC000" w:themeFill="accent4"/>
          </w:tcPr>
          <w:p w14:paraId="27DB550E" w14:textId="77777777" w:rsidR="00C71C20" w:rsidRDefault="00C71C20" w:rsidP="00C71C20">
            <w:r>
              <w:t>Serviços</w:t>
            </w:r>
          </w:p>
        </w:tc>
        <w:tc>
          <w:tcPr>
            <w:tcW w:w="2832" w:type="dxa"/>
            <w:shd w:val="clear" w:color="auto" w:fill="FFC000" w:themeFill="accent4"/>
          </w:tcPr>
          <w:p w14:paraId="245ACFE1" w14:textId="77777777" w:rsidR="00C71C20" w:rsidRDefault="00C71C20" w:rsidP="00C71C20">
            <w:r>
              <w:t>Restrições</w:t>
            </w:r>
          </w:p>
        </w:tc>
      </w:tr>
      <w:tr w:rsidR="00C71C20" w14:paraId="2B9DD636" w14:textId="77777777" w:rsidTr="00C71C20">
        <w:tc>
          <w:tcPr>
            <w:tcW w:w="2831" w:type="dxa"/>
          </w:tcPr>
          <w:p w14:paraId="6B9394DC" w14:textId="77777777" w:rsidR="00C71C20" w:rsidRDefault="00C71C20" w:rsidP="00C71C20">
            <w:r>
              <w:t>Catraca</w:t>
            </w:r>
          </w:p>
        </w:tc>
        <w:tc>
          <w:tcPr>
            <w:tcW w:w="2831" w:type="dxa"/>
          </w:tcPr>
          <w:p w14:paraId="17C29C48" w14:textId="77777777" w:rsidR="00C71C20" w:rsidRDefault="00C71C20" w:rsidP="00C71C20">
            <w:r>
              <w:t>Registro de Movimento</w:t>
            </w:r>
          </w:p>
        </w:tc>
        <w:tc>
          <w:tcPr>
            <w:tcW w:w="2832" w:type="dxa"/>
          </w:tcPr>
          <w:p w14:paraId="1FF2406A" w14:textId="77777777" w:rsidR="00C71C20" w:rsidRDefault="00C71C20" w:rsidP="00C71C20">
            <w:r>
              <w:t>Horários e Pagamentos</w:t>
            </w:r>
          </w:p>
        </w:tc>
      </w:tr>
      <w:tr w:rsidR="00C71C20" w14:paraId="2EAAEB9E" w14:textId="77777777" w:rsidTr="00C71C20">
        <w:tc>
          <w:tcPr>
            <w:tcW w:w="2831" w:type="dxa"/>
          </w:tcPr>
          <w:p w14:paraId="612F95D4" w14:textId="77777777" w:rsidR="00C71C20" w:rsidRDefault="00C71C20" w:rsidP="00C71C20">
            <w:r>
              <w:t>Painel de Controle</w:t>
            </w:r>
          </w:p>
        </w:tc>
        <w:tc>
          <w:tcPr>
            <w:tcW w:w="2831" w:type="dxa"/>
          </w:tcPr>
          <w:p w14:paraId="7993D967" w14:textId="77777777" w:rsidR="00C71C20" w:rsidRDefault="00C71C20" w:rsidP="00C71C20">
            <w:r>
              <w:t>Cadastro Associados</w:t>
            </w:r>
          </w:p>
        </w:tc>
        <w:tc>
          <w:tcPr>
            <w:tcW w:w="2832" w:type="dxa"/>
          </w:tcPr>
          <w:p w14:paraId="38083A22" w14:textId="77777777" w:rsidR="00C71C20" w:rsidRDefault="00C71C20" w:rsidP="00C71C20"/>
        </w:tc>
      </w:tr>
      <w:tr w:rsidR="00C71C20" w14:paraId="4131608B" w14:textId="77777777" w:rsidTr="00C71C20">
        <w:tc>
          <w:tcPr>
            <w:tcW w:w="2831" w:type="dxa"/>
          </w:tcPr>
          <w:p w14:paraId="6E1DC7E4" w14:textId="77777777" w:rsidR="00C71C20" w:rsidRDefault="00C71C20" w:rsidP="00C71C20">
            <w:r>
              <w:t>Lojas</w:t>
            </w:r>
          </w:p>
        </w:tc>
        <w:tc>
          <w:tcPr>
            <w:tcW w:w="2831" w:type="dxa"/>
          </w:tcPr>
          <w:p w14:paraId="078A5836" w14:textId="77777777" w:rsidR="00C71C20" w:rsidRDefault="00C71C20" w:rsidP="00C71C20">
            <w:r>
              <w:t>Sistema Bancário</w:t>
            </w:r>
          </w:p>
        </w:tc>
        <w:tc>
          <w:tcPr>
            <w:tcW w:w="2832" w:type="dxa"/>
          </w:tcPr>
          <w:p w14:paraId="6166D61F" w14:textId="77777777" w:rsidR="00C71C20" w:rsidRDefault="00C71C20" w:rsidP="00C71C20">
            <w:r>
              <w:t>Saldo Insuficiente</w:t>
            </w:r>
          </w:p>
        </w:tc>
      </w:tr>
      <w:tr w:rsidR="00C71C20" w14:paraId="088A9477" w14:textId="77777777" w:rsidTr="00C71C20">
        <w:tc>
          <w:tcPr>
            <w:tcW w:w="2831" w:type="dxa"/>
          </w:tcPr>
          <w:p w14:paraId="1E5182F3" w14:textId="77777777" w:rsidR="00C71C20" w:rsidRDefault="00C71C20" w:rsidP="00C71C20">
            <w:r>
              <w:t>Estoque</w:t>
            </w:r>
          </w:p>
        </w:tc>
        <w:tc>
          <w:tcPr>
            <w:tcW w:w="2831" w:type="dxa"/>
          </w:tcPr>
          <w:p w14:paraId="38195E93" w14:textId="77777777" w:rsidR="00C71C20" w:rsidRDefault="00C71C20" w:rsidP="00C71C20">
            <w:r>
              <w:t>Controle de Estoque</w:t>
            </w:r>
          </w:p>
        </w:tc>
        <w:tc>
          <w:tcPr>
            <w:tcW w:w="2832" w:type="dxa"/>
          </w:tcPr>
          <w:p w14:paraId="404DED04" w14:textId="77777777" w:rsidR="00C71C20" w:rsidRDefault="00C71C20" w:rsidP="00C71C20">
            <w:r>
              <w:t>Apenas por CNPJ</w:t>
            </w:r>
          </w:p>
        </w:tc>
      </w:tr>
      <w:tr w:rsidR="00C71C20" w14:paraId="613EB839" w14:textId="77777777" w:rsidTr="00C71C20">
        <w:tc>
          <w:tcPr>
            <w:tcW w:w="2831" w:type="dxa"/>
          </w:tcPr>
          <w:p w14:paraId="476E3CD2" w14:textId="77777777" w:rsidR="00C71C20" w:rsidRDefault="00C71C20" w:rsidP="00C71C20">
            <w:r>
              <w:t>Caixa</w:t>
            </w:r>
          </w:p>
        </w:tc>
        <w:tc>
          <w:tcPr>
            <w:tcW w:w="2831" w:type="dxa"/>
          </w:tcPr>
          <w:p w14:paraId="6B2028D7" w14:textId="77777777" w:rsidR="00C71C20" w:rsidRDefault="00C71C20" w:rsidP="00C71C20">
            <w:r>
              <w:t>Mensalidades</w:t>
            </w:r>
          </w:p>
        </w:tc>
        <w:tc>
          <w:tcPr>
            <w:tcW w:w="2832" w:type="dxa"/>
          </w:tcPr>
          <w:p w14:paraId="4BCBB72B" w14:textId="77777777" w:rsidR="00C71C20" w:rsidRDefault="00C71C20" w:rsidP="00C71C20">
            <w:r>
              <w:t>Menor de Idade</w:t>
            </w:r>
          </w:p>
        </w:tc>
      </w:tr>
      <w:tr w:rsidR="00C71C20" w14:paraId="74CDF6EC" w14:textId="77777777" w:rsidTr="00C71C20">
        <w:tc>
          <w:tcPr>
            <w:tcW w:w="2831" w:type="dxa"/>
          </w:tcPr>
          <w:p w14:paraId="3E2E471D" w14:textId="77777777" w:rsidR="00C71C20" w:rsidRDefault="00C71C20" w:rsidP="00C71C20">
            <w:r>
              <w:t>Compras</w:t>
            </w:r>
          </w:p>
        </w:tc>
        <w:tc>
          <w:tcPr>
            <w:tcW w:w="2831" w:type="dxa"/>
          </w:tcPr>
          <w:p w14:paraId="106AE64D" w14:textId="77777777" w:rsidR="00C71C20" w:rsidRDefault="00C71C20" w:rsidP="00C71C20">
            <w:r>
              <w:t>Compra por Código ID</w:t>
            </w:r>
          </w:p>
        </w:tc>
        <w:tc>
          <w:tcPr>
            <w:tcW w:w="2832" w:type="dxa"/>
          </w:tcPr>
          <w:p w14:paraId="7011C560" w14:textId="77777777" w:rsidR="00C71C20" w:rsidRDefault="00C71C20" w:rsidP="00C71C20">
            <w:r>
              <w:t>Inadimplência</w:t>
            </w:r>
          </w:p>
        </w:tc>
      </w:tr>
    </w:tbl>
    <w:p w14:paraId="1C86B01A" w14:textId="77777777" w:rsidR="00C71C20" w:rsidRDefault="00C71C20" w:rsidP="00827282">
      <w:pPr>
        <w:jc w:val="both"/>
      </w:pPr>
    </w:p>
    <w:p w14:paraId="761E8C5D" w14:textId="77777777" w:rsidR="00C71C20" w:rsidRDefault="00C71C20" w:rsidP="00C71C20">
      <w:pPr>
        <w:jc w:val="center"/>
        <w:rPr>
          <w:b/>
          <w:bCs/>
        </w:rPr>
      </w:pPr>
    </w:p>
    <w:p w14:paraId="0CFBD176" w14:textId="77777777" w:rsidR="00C71C20" w:rsidRPr="00C71C20" w:rsidRDefault="00C71C20" w:rsidP="00C71C20">
      <w:pPr>
        <w:jc w:val="center"/>
        <w:rPr>
          <w:b/>
          <w:bCs/>
        </w:rPr>
      </w:pPr>
      <w:r w:rsidRPr="00C71C20">
        <w:rPr>
          <w:b/>
          <w:bCs/>
        </w:rPr>
        <w:t>Brainstorm</w:t>
      </w:r>
    </w:p>
    <w:p w14:paraId="339F5124" w14:textId="77777777" w:rsidR="00C71C20" w:rsidRPr="00C71C20" w:rsidRDefault="00C71C20" w:rsidP="00C71C20">
      <w:pPr>
        <w:rPr>
          <w:b/>
          <w:bCs/>
        </w:rPr>
      </w:pPr>
      <w:r w:rsidRPr="00C71C20">
        <w:rPr>
          <w:b/>
          <w:bCs/>
        </w:rPr>
        <w:t>Ideias</w:t>
      </w:r>
      <w:r>
        <w:rPr>
          <w:b/>
          <w:bCs/>
        </w:rPr>
        <w:t>:</w:t>
      </w:r>
    </w:p>
    <w:p w14:paraId="01F8B18A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Cadastro de biometria para entrada e saída do clube</w:t>
      </w:r>
    </w:p>
    <w:p w14:paraId="3CBFBE58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Formulário de Cadastro Online</w:t>
      </w:r>
    </w:p>
    <w:p w14:paraId="22F60D31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Compras com biometria</w:t>
      </w:r>
    </w:p>
    <w:p w14:paraId="5464C566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Sistema de cobrança, tanto para vendedores, quanto para associados</w:t>
      </w:r>
    </w:p>
    <w:p w14:paraId="38F5C787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Implantar QR code para cadastro de mercadorias, entrada e saída.</w:t>
      </w:r>
    </w:p>
    <w:p w14:paraId="47F447FB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Emissão boletos com QR code</w:t>
      </w:r>
    </w:p>
    <w:p w14:paraId="017A3C08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Melhorar a identificação do boleto/nota fiscal.</w:t>
      </w:r>
    </w:p>
    <w:p w14:paraId="495DBC33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Controle do estoque deverá ser realizado pelo QR code</w:t>
      </w:r>
    </w:p>
    <w:p w14:paraId="2C09BA56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Controle de compras com aviso, caso o dependente vá comprar com menos de 18 anos ou sem permissão o patrocinador ou responsável deve autorizar.</w:t>
      </w:r>
    </w:p>
    <w:p w14:paraId="0C3E30F7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Separação do sistema, fazendo com que cada área do sistema seja individual e simples, porém todas seriam integradas ainda.</w:t>
      </w:r>
    </w:p>
    <w:p w14:paraId="48E91E4A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Avisos de que a mensalidade está em situação de inadimplência antes dos 15 dias de atraso</w:t>
      </w:r>
    </w:p>
    <w:p w14:paraId="323BDD51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Associado poderá acompanhar a utilização de saldo</w:t>
      </w:r>
    </w:p>
    <w:p w14:paraId="3DA63D80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Biometria para realizar depósitos na conta</w:t>
      </w:r>
    </w:p>
    <w:p w14:paraId="2D921F82" w14:textId="77777777" w:rsidR="00C71C20" w:rsidRDefault="00C71C20" w:rsidP="00C71C20">
      <w:pPr>
        <w:pStyle w:val="PargrafodaLista"/>
        <w:numPr>
          <w:ilvl w:val="0"/>
          <w:numId w:val="1"/>
        </w:numPr>
        <w:jc w:val="both"/>
      </w:pPr>
      <w:r>
        <w:t xml:space="preserve">Patrocinador ou Responsável pode acompanhar o gasto de Dependentes </w:t>
      </w:r>
    </w:p>
    <w:p w14:paraId="59CF870E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Pagamento de mensalidades poderá ser online</w:t>
      </w:r>
    </w:p>
    <w:p w14:paraId="097D1335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Associado pode acompanhar situação de seu saldo negativo do dia</w:t>
      </w:r>
    </w:p>
    <w:p w14:paraId="1E569A0B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Biometria para realizar saque</w:t>
      </w:r>
    </w:p>
    <w:p w14:paraId="7B605DE7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Emissão de nota fiscal online</w:t>
      </w:r>
    </w:p>
    <w:p w14:paraId="3AFF52D1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Associado poderá acompanhar seu histórico de entrada e saída</w:t>
      </w:r>
    </w:p>
    <w:p w14:paraId="7018E4FA" w14:textId="77777777" w:rsidR="00C71C20" w:rsidRDefault="00C71C20" w:rsidP="00C71C20">
      <w:pPr>
        <w:pStyle w:val="PargrafodaLista"/>
        <w:numPr>
          <w:ilvl w:val="0"/>
          <w:numId w:val="1"/>
        </w:numPr>
      </w:pPr>
      <w:r>
        <w:t>Associado recebe avisos se tem comandas em aberto</w:t>
      </w:r>
    </w:p>
    <w:p w14:paraId="06154ED9" w14:textId="77777777" w:rsidR="00C71C20" w:rsidRDefault="00C71C20" w:rsidP="00C71C20">
      <w:pPr>
        <w:pStyle w:val="PargrafodaLista"/>
      </w:pPr>
    </w:p>
    <w:p w14:paraId="7A7E9067" w14:textId="77777777" w:rsidR="00C71C20" w:rsidRDefault="00C71C20" w:rsidP="00C71C20">
      <w:pPr>
        <w:rPr>
          <w:b/>
          <w:bCs/>
        </w:rPr>
      </w:pPr>
    </w:p>
    <w:p w14:paraId="6476BAC0" w14:textId="77777777" w:rsidR="00C71C20" w:rsidRDefault="00C71C20" w:rsidP="00C71C20">
      <w:pPr>
        <w:rPr>
          <w:b/>
          <w:bCs/>
        </w:rPr>
      </w:pPr>
    </w:p>
    <w:p w14:paraId="39E730FE" w14:textId="77777777" w:rsidR="00C71C20" w:rsidRDefault="00C71C20" w:rsidP="00C71C20">
      <w:pPr>
        <w:rPr>
          <w:b/>
          <w:bCs/>
        </w:rPr>
      </w:pPr>
    </w:p>
    <w:p w14:paraId="754F408F" w14:textId="77777777" w:rsidR="00C71C20" w:rsidRDefault="00C71C20" w:rsidP="00C71C20">
      <w:pPr>
        <w:rPr>
          <w:b/>
          <w:bCs/>
        </w:rPr>
      </w:pPr>
    </w:p>
    <w:p w14:paraId="7C6CA84E" w14:textId="77777777" w:rsidR="00C71C20" w:rsidRDefault="00C71C20" w:rsidP="00C71C20">
      <w:pPr>
        <w:rPr>
          <w:b/>
          <w:bCs/>
        </w:rPr>
      </w:pPr>
    </w:p>
    <w:p w14:paraId="6F81AA00" w14:textId="77777777" w:rsidR="00C71C20" w:rsidRDefault="00C71C20" w:rsidP="00C71C20">
      <w:pPr>
        <w:rPr>
          <w:b/>
          <w:bCs/>
        </w:rPr>
      </w:pPr>
    </w:p>
    <w:p w14:paraId="5C63B0F8" w14:textId="77777777" w:rsidR="00C71C20" w:rsidRPr="00C71C20" w:rsidRDefault="00C71C20" w:rsidP="00C71C20">
      <w:pPr>
        <w:rPr>
          <w:b/>
          <w:bCs/>
        </w:rPr>
      </w:pPr>
      <w:r w:rsidRPr="00C71C20">
        <w:rPr>
          <w:b/>
          <w:bCs/>
        </w:rPr>
        <w:lastRenderedPageBreak/>
        <w:t>Perguntas:</w:t>
      </w:r>
    </w:p>
    <w:p w14:paraId="7788F461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Como o sistema de conta financeira controlará os gastos? De que forma?</w:t>
      </w:r>
    </w:p>
    <w:p w14:paraId="5C1428B8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Como irá funcionar o controle de estoque?</w:t>
      </w:r>
    </w:p>
    <w:p w14:paraId="0C6B01E0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Como irá funcionar o sistema de limite de gastos?</w:t>
      </w:r>
    </w:p>
    <w:p w14:paraId="0033987D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De que forma será feito o cadastro de pessoas jurídicas?</w:t>
      </w:r>
    </w:p>
    <w:p w14:paraId="566DAA08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Quais as restrições para o cadastro de pessoas jurídicas?</w:t>
      </w:r>
    </w:p>
    <w:p w14:paraId="4820DEB5" w14:textId="77777777" w:rsidR="00C71C20" w:rsidRPr="00623019" w:rsidRDefault="00C71C20" w:rsidP="00C71C20">
      <w:pPr>
        <w:pStyle w:val="PargrafodaLista"/>
        <w:numPr>
          <w:ilvl w:val="0"/>
          <w:numId w:val="2"/>
        </w:numPr>
        <w:spacing w:after="0" w:line="240" w:lineRule="auto"/>
        <w:textAlignment w:val="baseline"/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</w:pPr>
      <w:r w:rsidRPr="00623019"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  <w:t>Como o depósito deverá ser feito?</w:t>
      </w:r>
    </w:p>
    <w:p w14:paraId="300C99E6" w14:textId="77777777" w:rsidR="00C71C20" w:rsidRPr="00623019" w:rsidRDefault="00C71C20" w:rsidP="00C71C20">
      <w:pPr>
        <w:pStyle w:val="PargrafodaLista"/>
        <w:numPr>
          <w:ilvl w:val="0"/>
          <w:numId w:val="2"/>
        </w:numPr>
        <w:spacing w:after="0" w:line="240" w:lineRule="auto"/>
        <w:textAlignment w:val="baseline"/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</w:pPr>
      <w:r w:rsidRPr="00623019"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  <w:t>Como é implantado o limite de gastos?</w:t>
      </w:r>
    </w:p>
    <w:p w14:paraId="6E78E5B8" w14:textId="77777777" w:rsidR="00C71C20" w:rsidRPr="00623019" w:rsidRDefault="00C71C20" w:rsidP="00C71C20">
      <w:pPr>
        <w:pStyle w:val="PargrafodaLista"/>
        <w:numPr>
          <w:ilvl w:val="0"/>
          <w:numId w:val="2"/>
        </w:numPr>
        <w:spacing w:after="0" w:line="240" w:lineRule="auto"/>
        <w:textAlignment w:val="baseline"/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</w:pPr>
      <w:r w:rsidRPr="00623019">
        <w:rPr>
          <w:rFonts w:asciiTheme="majorHAnsi" w:eastAsia="Times New Roman" w:hAnsiTheme="majorHAnsi" w:cstheme="majorHAnsi"/>
          <w:color w:val="000000"/>
          <w:sz w:val="24"/>
          <w:szCs w:val="24"/>
          <w:lang w:eastAsia="pt-BR"/>
        </w:rPr>
        <w:t>Como é feita a validação que o associado realmente saiu ou entrou no clube?</w:t>
      </w:r>
    </w:p>
    <w:p w14:paraId="2F11A387" w14:textId="77777777" w:rsidR="00C71C20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 w:rsidRPr="00623019">
        <w:rPr>
          <w:rFonts w:asciiTheme="majorHAnsi" w:hAnsiTheme="majorHAnsi" w:cstheme="majorHAnsi"/>
          <w:sz w:val="24"/>
          <w:szCs w:val="24"/>
        </w:rPr>
        <w:t>Como irá funcionar a validação das contas fechadas no bar?</w:t>
      </w:r>
    </w:p>
    <w:p w14:paraId="52BB4A3C" w14:textId="77777777" w:rsidR="00C71C20" w:rsidRPr="00623019" w:rsidRDefault="00C71C20" w:rsidP="00C71C20">
      <w:pPr>
        <w:pStyle w:val="PargrafodaLista"/>
        <w:numPr>
          <w:ilvl w:val="0"/>
          <w:numId w:val="2"/>
        </w:numPr>
        <w:rPr>
          <w:rFonts w:asciiTheme="majorHAnsi" w:hAnsiTheme="majorHAnsi" w:cstheme="majorHAnsi"/>
          <w:sz w:val="24"/>
          <w:szCs w:val="24"/>
        </w:rPr>
      </w:pPr>
      <w:r>
        <w:rPr>
          <w:rFonts w:asciiTheme="majorHAnsi" w:hAnsiTheme="majorHAnsi" w:cstheme="majorHAnsi"/>
          <w:sz w:val="24"/>
          <w:szCs w:val="24"/>
        </w:rPr>
        <w:t>Como irá funcionar a cobrança de mensalidades?</w:t>
      </w:r>
    </w:p>
    <w:p w14:paraId="761BB19E" w14:textId="551B9A53" w:rsidR="00C71C20" w:rsidRDefault="0020422D" w:rsidP="00827282">
      <w:pPr>
        <w:jc w:val="both"/>
        <w:rPr>
          <w:b/>
          <w:bCs/>
        </w:rPr>
      </w:pPr>
      <w:r>
        <w:rPr>
          <w:b/>
          <w:bCs/>
        </w:rPr>
        <w:t>Casos de Uso</w:t>
      </w:r>
      <w:r w:rsidR="00AA693F">
        <w:rPr>
          <w:b/>
          <w:bCs/>
        </w:rPr>
        <w:t>:</w:t>
      </w:r>
    </w:p>
    <w:p w14:paraId="1EFC4F2D" w14:textId="77777777" w:rsidR="00AA693F" w:rsidRDefault="00AA693F" w:rsidP="00827282">
      <w:pPr>
        <w:jc w:val="both"/>
        <w:rPr>
          <w:b/>
          <w:bCs/>
        </w:rPr>
      </w:pPr>
    </w:p>
    <w:p w14:paraId="26DD044C" w14:textId="3B1EBC4E" w:rsidR="0020422D" w:rsidRDefault="00AA693F" w:rsidP="0020422D">
      <w:pPr>
        <w:jc w:val="both"/>
      </w:pPr>
      <w:r w:rsidRPr="00AA693F">
        <w:rPr>
          <w:b/>
          <w:bCs/>
        </w:rPr>
        <w:t>Caso de uso:</w:t>
      </w:r>
      <w:r>
        <w:t xml:space="preserve"> Sistema</w:t>
      </w:r>
      <w:r w:rsidR="00446B33">
        <w:t xml:space="preserve"> Compras</w:t>
      </w:r>
    </w:p>
    <w:p w14:paraId="781BC25E" w14:textId="461BBE0F" w:rsidR="00AA693F" w:rsidRDefault="00AA693F" w:rsidP="0020422D">
      <w:pPr>
        <w:jc w:val="both"/>
      </w:pPr>
      <w:r w:rsidRPr="00AA693F">
        <w:rPr>
          <w:b/>
          <w:bCs/>
        </w:rPr>
        <w:t>Ator primário:</w:t>
      </w:r>
      <w:r>
        <w:t xml:space="preserve"> Lojista</w:t>
      </w:r>
    </w:p>
    <w:p w14:paraId="315725BC" w14:textId="368A54C5" w:rsidR="00AA693F" w:rsidRDefault="00AA693F" w:rsidP="0020422D">
      <w:pPr>
        <w:jc w:val="both"/>
      </w:pPr>
      <w:r w:rsidRPr="00AA693F">
        <w:rPr>
          <w:b/>
          <w:bCs/>
        </w:rPr>
        <w:t>Objetivo:</w:t>
      </w:r>
      <w:r>
        <w:t xml:space="preserve"> Venda de Produtos</w:t>
      </w:r>
    </w:p>
    <w:p w14:paraId="73E2E98C" w14:textId="099F5FC3" w:rsidR="00AA693F" w:rsidRDefault="00AA693F" w:rsidP="0020422D">
      <w:pPr>
        <w:jc w:val="both"/>
      </w:pPr>
      <w:r w:rsidRPr="00AA693F">
        <w:rPr>
          <w:b/>
          <w:bCs/>
        </w:rPr>
        <w:t>Pré-Condições:</w:t>
      </w:r>
      <w:r>
        <w:t xml:space="preserve"> Associado cadastrado</w:t>
      </w:r>
    </w:p>
    <w:p w14:paraId="42296859" w14:textId="57CA4AE3" w:rsidR="00AA693F" w:rsidRPr="00AA693F" w:rsidRDefault="00AA693F" w:rsidP="0020422D">
      <w:pPr>
        <w:jc w:val="both"/>
        <w:rPr>
          <w:b/>
          <w:bCs/>
        </w:rPr>
      </w:pPr>
      <w:r w:rsidRPr="00AA693F">
        <w:rPr>
          <w:b/>
          <w:bCs/>
        </w:rPr>
        <w:t>Fluxo de eventos:</w:t>
      </w:r>
    </w:p>
    <w:p w14:paraId="07FAAB62" w14:textId="0563F1DD" w:rsidR="0020422D" w:rsidRDefault="00AA693F" w:rsidP="00AA693F">
      <w:pPr>
        <w:pStyle w:val="PargrafodaLista"/>
        <w:numPr>
          <w:ilvl w:val="0"/>
          <w:numId w:val="3"/>
        </w:numPr>
        <w:jc w:val="both"/>
      </w:pPr>
      <w:r w:rsidRPr="00AA693F">
        <w:rPr>
          <w:b/>
          <w:bCs/>
        </w:rPr>
        <w:t>Lojista:</w:t>
      </w:r>
      <w:r>
        <w:t xml:space="preserve"> </w:t>
      </w:r>
      <w:r w:rsidR="0020422D">
        <w:t xml:space="preserve">Interação com o sistema </w:t>
      </w:r>
      <w:r>
        <w:t>bancário</w:t>
      </w:r>
      <w:r w:rsidR="0020422D">
        <w:t xml:space="preserve"> do clube</w:t>
      </w:r>
    </w:p>
    <w:p w14:paraId="7DF1550D" w14:textId="0031FA22" w:rsidR="00AA693F" w:rsidRDefault="00AA693F" w:rsidP="00AA693F">
      <w:pPr>
        <w:pStyle w:val="PargrafodaLista"/>
        <w:numPr>
          <w:ilvl w:val="0"/>
          <w:numId w:val="3"/>
        </w:numPr>
        <w:jc w:val="both"/>
      </w:pPr>
      <w:r w:rsidRPr="00AA693F">
        <w:rPr>
          <w:b/>
          <w:bCs/>
        </w:rPr>
        <w:t>Lojista:</w:t>
      </w:r>
      <w:r>
        <w:t xml:space="preserve"> Função Venda ou Venda por ID</w:t>
      </w:r>
    </w:p>
    <w:p w14:paraId="368D84ED" w14:textId="39E2B8C5" w:rsidR="0020422D" w:rsidRDefault="00AA693F" w:rsidP="00AA693F">
      <w:pPr>
        <w:pStyle w:val="PargrafodaLista"/>
        <w:numPr>
          <w:ilvl w:val="0"/>
          <w:numId w:val="3"/>
        </w:numPr>
        <w:jc w:val="both"/>
      </w:pPr>
      <w:r w:rsidRPr="00AA693F">
        <w:rPr>
          <w:b/>
          <w:bCs/>
        </w:rPr>
        <w:t>Comprador:</w:t>
      </w:r>
      <w:r>
        <w:t xml:space="preserve"> Função</w:t>
      </w:r>
      <w:r w:rsidR="0020422D">
        <w:t xml:space="preserve"> Compra</w:t>
      </w:r>
      <w:r>
        <w:t xml:space="preserve"> ou Compra por ID</w:t>
      </w:r>
    </w:p>
    <w:p w14:paraId="6209573F" w14:textId="7C4F348A" w:rsidR="00AA693F" w:rsidRDefault="00AA693F" w:rsidP="0020422D">
      <w:pPr>
        <w:jc w:val="both"/>
        <w:rPr>
          <w:b/>
          <w:bCs/>
        </w:rPr>
      </w:pPr>
      <w:r>
        <w:rPr>
          <w:b/>
          <w:bCs/>
        </w:rPr>
        <w:t>Exceções:</w:t>
      </w:r>
    </w:p>
    <w:p w14:paraId="059F8AC5" w14:textId="137D7C2F" w:rsidR="00AA693F" w:rsidRPr="00AA693F" w:rsidRDefault="00AA693F" w:rsidP="00AA693F">
      <w:pPr>
        <w:pStyle w:val="PargrafodaLista"/>
        <w:numPr>
          <w:ilvl w:val="0"/>
          <w:numId w:val="4"/>
        </w:numPr>
        <w:jc w:val="both"/>
        <w:rPr>
          <w:b/>
          <w:bCs/>
        </w:rPr>
      </w:pPr>
      <w:r>
        <w:rPr>
          <w:b/>
          <w:bCs/>
        </w:rPr>
        <w:t xml:space="preserve">Saldo Negativo: </w:t>
      </w:r>
      <w:r>
        <w:t>Lojista verifica via sistema se o comprador tem a funcionalidade na conta caso não tenha não será efetuada a venda.</w:t>
      </w:r>
    </w:p>
    <w:p w14:paraId="28EB09EE" w14:textId="4B591322" w:rsidR="00AA693F" w:rsidRDefault="00AA693F" w:rsidP="0020422D">
      <w:pPr>
        <w:jc w:val="both"/>
      </w:pPr>
    </w:p>
    <w:p w14:paraId="33C6BB1C" w14:textId="6A9F32F0" w:rsidR="00AA693F" w:rsidRDefault="00AA693F" w:rsidP="00AA693F">
      <w:pPr>
        <w:jc w:val="both"/>
      </w:pPr>
      <w:r w:rsidRPr="00AA693F">
        <w:rPr>
          <w:b/>
          <w:bCs/>
        </w:rPr>
        <w:t>Caso de uso:</w:t>
      </w:r>
      <w:r>
        <w:t xml:space="preserve"> Sistema Associado</w:t>
      </w:r>
    </w:p>
    <w:p w14:paraId="6A050280" w14:textId="1193641C" w:rsidR="00AA693F" w:rsidRDefault="00AA693F" w:rsidP="00AA693F">
      <w:pPr>
        <w:jc w:val="both"/>
      </w:pPr>
      <w:r w:rsidRPr="00AA693F">
        <w:rPr>
          <w:b/>
          <w:bCs/>
        </w:rPr>
        <w:t>Ator primário:</w:t>
      </w:r>
      <w:r>
        <w:t xml:space="preserve"> Associado</w:t>
      </w:r>
    </w:p>
    <w:p w14:paraId="5D3DE6D4" w14:textId="760CDD96" w:rsidR="00AA693F" w:rsidRDefault="00AA693F" w:rsidP="00AA693F">
      <w:pPr>
        <w:jc w:val="both"/>
      </w:pPr>
      <w:r w:rsidRPr="00AA693F">
        <w:rPr>
          <w:b/>
          <w:bCs/>
        </w:rPr>
        <w:t>Objetivo:</w:t>
      </w:r>
      <w:r>
        <w:t xml:space="preserve"> Permanência no clube e compras de produtos</w:t>
      </w:r>
    </w:p>
    <w:p w14:paraId="2ACD364C" w14:textId="67DAB98E" w:rsidR="00AA693F" w:rsidRDefault="00AA693F" w:rsidP="00AA693F">
      <w:pPr>
        <w:jc w:val="both"/>
      </w:pPr>
      <w:r w:rsidRPr="00AA693F">
        <w:rPr>
          <w:b/>
          <w:bCs/>
        </w:rPr>
        <w:t>Pré-Condições:</w:t>
      </w:r>
      <w:r>
        <w:t xml:space="preserve"> Cadastro no clube</w:t>
      </w:r>
    </w:p>
    <w:p w14:paraId="1DA8CEF0" w14:textId="77777777" w:rsidR="00AA693F" w:rsidRPr="00AA693F" w:rsidRDefault="00AA693F" w:rsidP="00AA693F">
      <w:pPr>
        <w:jc w:val="both"/>
        <w:rPr>
          <w:b/>
          <w:bCs/>
        </w:rPr>
      </w:pPr>
      <w:r w:rsidRPr="00AA693F">
        <w:rPr>
          <w:b/>
          <w:bCs/>
        </w:rPr>
        <w:t>Fluxo de eventos:</w:t>
      </w:r>
    </w:p>
    <w:p w14:paraId="7017920B" w14:textId="241C48E3" w:rsidR="00AA693F" w:rsidRDefault="00AA693F" w:rsidP="00AA693F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Associado</w:t>
      </w:r>
      <w:r w:rsidRPr="00AA693F">
        <w:rPr>
          <w:b/>
          <w:bCs/>
        </w:rPr>
        <w:t>:</w:t>
      </w:r>
      <w:r>
        <w:t xml:space="preserve"> Interação com o sistema catraca para entrada e </w:t>
      </w:r>
      <w:r w:rsidR="00F74A0C">
        <w:t>saída</w:t>
      </w:r>
    </w:p>
    <w:p w14:paraId="534AAD6D" w14:textId="585DB499" w:rsidR="00AA693F" w:rsidRDefault="00AA693F" w:rsidP="00AA693F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Associado</w:t>
      </w:r>
      <w:r w:rsidRPr="00AA693F">
        <w:rPr>
          <w:b/>
          <w:bCs/>
        </w:rPr>
        <w:t>:</w:t>
      </w:r>
      <w:r>
        <w:t xml:space="preserve"> </w:t>
      </w:r>
      <w:r w:rsidR="00F74A0C">
        <w:t>Função Compra ou Compra por ID</w:t>
      </w:r>
    </w:p>
    <w:p w14:paraId="72EC0B22" w14:textId="0A40A942" w:rsidR="00AA693F" w:rsidRDefault="00AA693F" w:rsidP="00AA693F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Associado</w:t>
      </w:r>
      <w:r w:rsidRPr="00AA693F">
        <w:rPr>
          <w:b/>
          <w:bCs/>
        </w:rPr>
        <w:t>:</w:t>
      </w:r>
      <w:r>
        <w:t xml:space="preserve"> </w:t>
      </w:r>
      <w:r w:rsidR="00F74A0C">
        <w:t>Interação com as lojas</w:t>
      </w:r>
    </w:p>
    <w:p w14:paraId="6473FDB4" w14:textId="77777777" w:rsidR="00AA693F" w:rsidRDefault="00AA693F" w:rsidP="00AA693F">
      <w:pPr>
        <w:jc w:val="both"/>
        <w:rPr>
          <w:b/>
          <w:bCs/>
        </w:rPr>
      </w:pPr>
      <w:r>
        <w:rPr>
          <w:b/>
          <w:bCs/>
        </w:rPr>
        <w:t>Exceções:</w:t>
      </w:r>
    </w:p>
    <w:p w14:paraId="50D8C106" w14:textId="2E584118" w:rsidR="00AA693F" w:rsidRPr="00F74A0C" w:rsidRDefault="00AA693F" w:rsidP="00AA693F">
      <w:pPr>
        <w:pStyle w:val="PargrafodaLista"/>
        <w:numPr>
          <w:ilvl w:val="0"/>
          <w:numId w:val="4"/>
        </w:numPr>
        <w:jc w:val="both"/>
        <w:rPr>
          <w:b/>
          <w:bCs/>
        </w:rPr>
      </w:pPr>
      <w:r>
        <w:rPr>
          <w:b/>
          <w:bCs/>
        </w:rPr>
        <w:t xml:space="preserve">Saldo Negativo: </w:t>
      </w:r>
      <w:r w:rsidR="00F74A0C">
        <w:t>Associado</w:t>
      </w:r>
      <w:r>
        <w:t xml:space="preserve"> verifica via sistema se </w:t>
      </w:r>
      <w:r w:rsidR="00F74A0C">
        <w:t xml:space="preserve">possui </w:t>
      </w:r>
      <w:r>
        <w:t>a funcionalidade na conta</w:t>
      </w:r>
    </w:p>
    <w:p w14:paraId="502818C9" w14:textId="77777777" w:rsidR="002640F9" w:rsidRDefault="00F74A0C" w:rsidP="00F74A0C">
      <w:pPr>
        <w:pStyle w:val="PargrafodaLista"/>
        <w:numPr>
          <w:ilvl w:val="0"/>
          <w:numId w:val="4"/>
        </w:numPr>
        <w:jc w:val="both"/>
      </w:pPr>
      <w:r w:rsidRPr="002640F9">
        <w:rPr>
          <w:b/>
          <w:bCs/>
        </w:rPr>
        <w:t xml:space="preserve">Inadimplência: </w:t>
      </w:r>
      <w:r>
        <w:t>Não será permitida a permanência no clube caso seja inadimplente</w:t>
      </w:r>
    </w:p>
    <w:p w14:paraId="12A21025" w14:textId="147463DF" w:rsidR="00F74A0C" w:rsidRDefault="00F74A0C" w:rsidP="002640F9">
      <w:pPr>
        <w:jc w:val="both"/>
      </w:pPr>
      <w:r w:rsidRPr="002640F9">
        <w:rPr>
          <w:b/>
          <w:bCs/>
        </w:rPr>
        <w:lastRenderedPageBreak/>
        <w:t>Caso de uso:</w:t>
      </w:r>
      <w:r>
        <w:t xml:space="preserve"> Sistema Recepção e cadastro de associados</w:t>
      </w:r>
    </w:p>
    <w:p w14:paraId="6E521F8C" w14:textId="7467EB8B" w:rsidR="00F74A0C" w:rsidRDefault="00F74A0C" w:rsidP="00F74A0C">
      <w:pPr>
        <w:jc w:val="both"/>
      </w:pPr>
      <w:r w:rsidRPr="00AA693F">
        <w:rPr>
          <w:b/>
          <w:bCs/>
        </w:rPr>
        <w:t>Ator primário:</w:t>
      </w:r>
      <w:r>
        <w:t xml:space="preserve"> Recepcionista ou funcionário do clube</w:t>
      </w:r>
    </w:p>
    <w:p w14:paraId="5F914255" w14:textId="667FB2A2" w:rsidR="00F74A0C" w:rsidRDefault="00F74A0C" w:rsidP="00F74A0C">
      <w:pPr>
        <w:jc w:val="both"/>
      </w:pPr>
      <w:r w:rsidRPr="00AA693F">
        <w:rPr>
          <w:b/>
          <w:bCs/>
        </w:rPr>
        <w:t>Objetivo:</w:t>
      </w:r>
      <w:r>
        <w:t xml:space="preserve"> Cadastro de usuário e lojas, interações com demais sistemas do clube</w:t>
      </w:r>
    </w:p>
    <w:p w14:paraId="62AA961C" w14:textId="6806B4DA" w:rsidR="00F74A0C" w:rsidRDefault="00F74A0C" w:rsidP="00F74A0C">
      <w:pPr>
        <w:jc w:val="both"/>
      </w:pPr>
      <w:r w:rsidRPr="00AA693F">
        <w:rPr>
          <w:b/>
          <w:bCs/>
        </w:rPr>
        <w:t>Pré-Condições:</w:t>
      </w:r>
      <w:r>
        <w:t xml:space="preserve"> Ser funcionário do clube</w:t>
      </w:r>
    </w:p>
    <w:p w14:paraId="454DAB34" w14:textId="77777777" w:rsidR="00F74A0C" w:rsidRPr="00AA693F" w:rsidRDefault="00F74A0C" w:rsidP="00F74A0C">
      <w:pPr>
        <w:jc w:val="both"/>
        <w:rPr>
          <w:b/>
          <w:bCs/>
        </w:rPr>
      </w:pPr>
      <w:r w:rsidRPr="00AA693F">
        <w:rPr>
          <w:b/>
          <w:bCs/>
        </w:rPr>
        <w:t>Fluxo de eventos:</w:t>
      </w:r>
    </w:p>
    <w:p w14:paraId="4FADCD78" w14:textId="3F8AF615" w:rsidR="00F74A0C" w:rsidRDefault="00F74A0C" w:rsidP="00F74A0C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Recepcionista</w:t>
      </w:r>
      <w:r w:rsidRPr="00AA693F">
        <w:rPr>
          <w:b/>
          <w:bCs/>
        </w:rPr>
        <w:t>:</w:t>
      </w:r>
      <w:r>
        <w:t xml:space="preserve"> Cadastro de associados</w:t>
      </w:r>
    </w:p>
    <w:p w14:paraId="510F6290" w14:textId="5C3AFBD6" w:rsidR="003019FA" w:rsidRDefault="003019FA" w:rsidP="00F74A0C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 xml:space="preserve">Recepcionista: </w:t>
      </w:r>
      <w:r>
        <w:t>Cadastro de lojista</w:t>
      </w:r>
    </w:p>
    <w:p w14:paraId="3F74139B" w14:textId="77777777" w:rsidR="003019FA" w:rsidRPr="003019FA" w:rsidRDefault="00F74A0C" w:rsidP="003019FA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Recepcionista</w:t>
      </w:r>
      <w:r w:rsidRPr="00AA693F">
        <w:rPr>
          <w:b/>
          <w:bCs/>
        </w:rPr>
        <w:t>:</w:t>
      </w:r>
      <w:r>
        <w:t xml:space="preserve"> Cadastro no sistema de compras</w:t>
      </w:r>
      <w:r w:rsidR="003019FA" w:rsidRPr="003019FA">
        <w:rPr>
          <w:b/>
          <w:bCs/>
        </w:rPr>
        <w:t xml:space="preserve"> </w:t>
      </w:r>
    </w:p>
    <w:p w14:paraId="59B05DCB" w14:textId="1C80C855" w:rsidR="00F74A0C" w:rsidRDefault="003019FA" w:rsidP="003019FA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Recepcionista</w:t>
      </w:r>
      <w:r w:rsidRPr="00AA693F">
        <w:rPr>
          <w:b/>
          <w:bCs/>
        </w:rPr>
        <w:t>:</w:t>
      </w:r>
      <w:r>
        <w:t xml:space="preserve"> Cadastro no sistema de vendas</w:t>
      </w:r>
    </w:p>
    <w:p w14:paraId="5E0B0F7C" w14:textId="1A25BC41" w:rsidR="00F74A0C" w:rsidRDefault="00F74A0C" w:rsidP="00F74A0C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Recepcionista</w:t>
      </w:r>
      <w:r w:rsidRPr="00AA693F">
        <w:rPr>
          <w:b/>
          <w:bCs/>
        </w:rPr>
        <w:t>:</w:t>
      </w:r>
      <w:r>
        <w:t xml:space="preserve"> Analise para liberação do sistema de saldo insuficiente para associados</w:t>
      </w:r>
    </w:p>
    <w:p w14:paraId="34B3BCDE" w14:textId="4489FC43" w:rsidR="00F74A0C" w:rsidRDefault="00F74A0C" w:rsidP="00F74A0C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 xml:space="preserve">Recepcionista: </w:t>
      </w:r>
      <w:r>
        <w:t>Acesso ao sistema financeiro para avisos de inadimplência</w:t>
      </w:r>
    </w:p>
    <w:p w14:paraId="695DE09C" w14:textId="77777777" w:rsidR="00F74A0C" w:rsidRDefault="00F74A0C" w:rsidP="00F74A0C">
      <w:pPr>
        <w:jc w:val="both"/>
        <w:rPr>
          <w:b/>
          <w:bCs/>
        </w:rPr>
      </w:pPr>
      <w:r>
        <w:rPr>
          <w:b/>
          <w:bCs/>
        </w:rPr>
        <w:t>Exceções:</w:t>
      </w:r>
    </w:p>
    <w:p w14:paraId="517EB556" w14:textId="03A562EA" w:rsidR="00F74A0C" w:rsidRPr="00F74A0C" w:rsidRDefault="00F74A0C" w:rsidP="00F74A0C">
      <w:pPr>
        <w:pStyle w:val="PargrafodaLista"/>
        <w:numPr>
          <w:ilvl w:val="0"/>
          <w:numId w:val="4"/>
        </w:numPr>
        <w:jc w:val="both"/>
        <w:rPr>
          <w:b/>
          <w:bCs/>
        </w:rPr>
      </w:pPr>
      <w:r>
        <w:rPr>
          <w:b/>
          <w:bCs/>
        </w:rPr>
        <w:t xml:space="preserve">Saldo Negativo: </w:t>
      </w:r>
      <w:r w:rsidR="009C4885">
        <w:t>Possível associado com nome negativo</w:t>
      </w:r>
    </w:p>
    <w:p w14:paraId="333FDB24" w14:textId="53D72DF6" w:rsidR="00AA693F" w:rsidRDefault="00F74A0C" w:rsidP="0020422D">
      <w:pPr>
        <w:pStyle w:val="PargrafodaLista"/>
        <w:numPr>
          <w:ilvl w:val="0"/>
          <w:numId w:val="4"/>
        </w:numPr>
        <w:jc w:val="both"/>
      </w:pPr>
      <w:r w:rsidRPr="009C4885">
        <w:rPr>
          <w:b/>
          <w:bCs/>
        </w:rPr>
        <w:t xml:space="preserve">Inadimplência: </w:t>
      </w:r>
      <w:r w:rsidR="009C4885">
        <w:t>Associado recorrente a inadimplência</w:t>
      </w:r>
    </w:p>
    <w:p w14:paraId="010B18FA" w14:textId="1C7CCB91" w:rsidR="009C4885" w:rsidRDefault="009C4885" w:rsidP="009C4885">
      <w:pPr>
        <w:jc w:val="both"/>
      </w:pPr>
    </w:p>
    <w:p w14:paraId="08303DEE" w14:textId="6424FB5B" w:rsidR="009C4885" w:rsidRDefault="009C4885" w:rsidP="009C4885">
      <w:pPr>
        <w:jc w:val="both"/>
      </w:pPr>
      <w:r w:rsidRPr="00AA693F">
        <w:rPr>
          <w:b/>
          <w:bCs/>
        </w:rPr>
        <w:t>Caso de uso:</w:t>
      </w:r>
      <w:r>
        <w:t xml:space="preserve"> Sistema de entrada e saída</w:t>
      </w:r>
    </w:p>
    <w:p w14:paraId="3DC48357" w14:textId="58B6C296" w:rsidR="009C4885" w:rsidRDefault="009C4885" w:rsidP="009C4885">
      <w:pPr>
        <w:jc w:val="both"/>
      </w:pPr>
      <w:r w:rsidRPr="00AA693F">
        <w:rPr>
          <w:b/>
          <w:bCs/>
        </w:rPr>
        <w:t>Ator primário:</w:t>
      </w:r>
      <w:r>
        <w:t xml:space="preserve"> Porteiro</w:t>
      </w:r>
    </w:p>
    <w:p w14:paraId="36EF7D11" w14:textId="4EBCE00A" w:rsidR="009C4885" w:rsidRDefault="009C4885" w:rsidP="009C4885">
      <w:pPr>
        <w:jc w:val="both"/>
      </w:pPr>
      <w:r w:rsidRPr="00AA693F">
        <w:rPr>
          <w:b/>
          <w:bCs/>
        </w:rPr>
        <w:t>Objetivo:</w:t>
      </w:r>
      <w:r>
        <w:t xml:space="preserve"> Liberação de entrada e saída do clube</w:t>
      </w:r>
    </w:p>
    <w:p w14:paraId="1C9DD490" w14:textId="77777777" w:rsidR="009C4885" w:rsidRDefault="009C4885" w:rsidP="009C4885">
      <w:pPr>
        <w:jc w:val="both"/>
      </w:pPr>
      <w:r w:rsidRPr="00AA693F">
        <w:rPr>
          <w:b/>
          <w:bCs/>
        </w:rPr>
        <w:t>Pré-Condições:</w:t>
      </w:r>
      <w:r>
        <w:t xml:space="preserve"> Ser funcionário do clube</w:t>
      </w:r>
    </w:p>
    <w:p w14:paraId="6DF0548D" w14:textId="77777777" w:rsidR="009C4885" w:rsidRPr="00AA693F" w:rsidRDefault="009C4885" w:rsidP="009C4885">
      <w:pPr>
        <w:jc w:val="both"/>
        <w:rPr>
          <w:b/>
          <w:bCs/>
        </w:rPr>
      </w:pPr>
      <w:r w:rsidRPr="00AA693F">
        <w:rPr>
          <w:b/>
          <w:bCs/>
        </w:rPr>
        <w:t>Fluxo de eventos:</w:t>
      </w:r>
    </w:p>
    <w:p w14:paraId="37E8A6ED" w14:textId="36EDEB99" w:rsidR="009C4885" w:rsidRDefault="009C4885" w:rsidP="009C4885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Porteiro</w:t>
      </w:r>
      <w:r w:rsidRPr="00AA693F">
        <w:rPr>
          <w:b/>
          <w:bCs/>
        </w:rPr>
        <w:t>:</w:t>
      </w:r>
      <w:r>
        <w:t xml:space="preserve"> Liberação de entrada do associado</w:t>
      </w:r>
    </w:p>
    <w:p w14:paraId="6C62C01D" w14:textId="0A11D1F1" w:rsidR="009C4885" w:rsidRDefault="009C4885" w:rsidP="009C4885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Porteiro</w:t>
      </w:r>
      <w:r w:rsidRPr="00AA693F">
        <w:rPr>
          <w:b/>
          <w:bCs/>
        </w:rPr>
        <w:t>:</w:t>
      </w:r>
      <w:r>
        <w:rPr>
          <w:b/>
          <w:bCs/>
        </w:rPr>
        <w:t xml:space="preserve"> </w:t>
      </w:r>
      <w:r>
        <w:t>Liberação de saída do associado</w:t>
      </w:r>
    </w:p>
    <w:p w14:paraId="6232A64A" w14:textId="77777777" w:rsidR="009C4885" w:rsidRDefault="009C4885" w:rsidP="009C4885">
      <w:pPr>
        <w:jc w:val="both"/>
        <w:rPr>
          <w:b/>
          <w:bCs/>
        </w:rPr>
      </w:pPr>
      <w:r>
        <w:rPr>
          <w:b/>
          <w:bCs/>
        </w:rPr>
        <w:t>Exceções:</w:t>
      </w:r>
    </w:p>
    <w:p w14:paraId="5BF1ECAB" w14:textId="1792C0F9" w:rsidR="009C4885" w:rsidRDefault="009C4885" w:rsidP="009C4885">
      <w:pPr>
        <w:pStyle w:val="PargrafodaLista"/>
        <w:numPr>
          <w:ilvl w:val="0"/>
          <w:numId w:val="4"/>
        </w:numPr>
        <w:jc w:val="both"/>
      </w:pPr>
      <w:r w:rsidRPr="009C4885">
        <w:rPr>
          <w:b/>
          <w:bCs/>
        </w:rPr>
        <w:t xml:space="preserve">Inadimplência: </w:t>
      </w:r>
      <w:r>
        <w:t>Associado inadimplente não é permitida a entrada.</w:t>
      </w:r>
    </w:p>
    <w:p w14:paraId="0AEABC8C" w14:textId="1860518C" w:rsidR="009C4885" w:rsidRDefault="009C4885" w:rsidP="009C4885">
      <w:pPr>
        <w:pStyle w:val="PargrafodaLista"/>
        <w:numPr>
          <w:ilvl w:val="0"/>
          <w:numId w:val="4"/>
        </w:numPr>
        <w:jc w:val="both"/>
      </w:pPr>
      <w:r>
        <w:rPr>
          <w:b/>
          <w:bCs/>
        </w:rPr>
        <w:t>Horário de Funcionamento:</w:t>
      </w:r>
      <w:r>
        <w:t xml:space="preserve"> Será permitida a entrada apenas durante o horário de funcionamento do clube.</w:t>
      </w:r>
    </w:p>
    <w:p w14:paraId="4225381C" w14:textId="77777777" w:rsidR="002640F9" w:rsidRPr="002640F9" w:rsidRDefault="002640F9" w:rsidP="002640F9">
      <w:pPr>
        <w:jc w:val="both"/>
      </w:pPr>
    </w:p>
    <w:p w14:paraId="34A4F085" w14:textId="2425C6A7" w:rsidR="009C4885" w:rsidRDefault="009C4885" w:rsidP="009C4885">
      <w:pPr>
        <w:jc w:val="both"/>
      </w:pPr>
      <w:r w:rsidRPr="00AA693F">
        <w:rPr>
          <w:b/>
          <w:bCs/>
        </w:rPr>
        <w:t>Caso de uso:</w:t>
      </w:r>
      <w:r>
        <w:t xml:space="preserve"> Sistema de </w:t>
      </w:r>
      <w:r w:rsidR="00446B33">
        <w:t>Cadastro de Funcionários</w:t>
      </w:r>
    </w:p>
    <w:p w14:paraId="36ABE367" w14:textId="27B70061" w:rsidR="009C4885" w:rsidRDefault="009C4885" w:rsidP="009C4885">
      <w:pPr>
        <w:jc w:val="both"/>
      </w:pPr>
      <w:r w:rsidRPr="00AA693F">
        <w:rPr>
          <w:b/>
          <w:bCs/>
        </w:rPr>
        <w:t>Ator primário:</w:t>
      </w:r>
      <w:r>
        <w:t xml:space="preserve"> </w:t>
      </w:r>
      <w:r w:rsidR="00446B33">
        <w:t>Funcionário RH</w:t>
      </w:r>
    </w:p>
    <w:p w14:paraId="7B3FAC06" w14:textId="34A23200" w:rsidR="009C4885" w:rsidRDefault="009C4885" w:rsidP="009C4885">
      <w:pPr>
        <w:jc w:val="both"/>
      </w:pPr>
      <w:r w:rsidRPr="00AA693F">
        <w:rPr>
          <w:b/>
          <w:bCs/>
        </w:rPr>
        <w:t>Objetivo:</w:t>
      </w:r>
      <w:r>
        <w:t xml:space="preserve"> </w:t>
      </w:r>
      <w:r w:rsidR="00446B33">
        <w:t>Cadastro de Funcionários do clube.</w:t>
      </w:r>
    </w:p>
    <w:p w14:paraId="54B75891" w14:textId="7AB9B70A" w:rsidR="009C4885" w:rsidRDefault="009C4885" w:rsidP="009C4885">
      <w:pPr>
        <w:jc w:val="both"/>
      </w:pPr>
      <w:r w:rsidRPr="00AA693F">
        <w:rPr>
          <w:b/>
          <w:bCs/>
        </w:rPr>
        <w:t>Pré-Condições:</w:t>
      </w:r>
      <w:r>
        <w:t xml:space="preserve"> </w:t>
      </w:r>
      <w:r w:rsidR="00446B33">
        <w:t>Nenhuma</w:t>
      </w:r>
    </w:p>
    <w:p w14:paraId="18CD8C38" w14:textId="77777777" w:rsidR="009C4885" w:rsidRPr="00AA693F" w:rsidRDefault="009C4885" w:rsidP="009C4885">
      <w:pPr>
        <w:jc w:val="both"/>
        <w:rPr>
          <w:b/>
          <w:bCs/>
        </w:rPr>
      </w:pPr>
      <w:r w:rsidRPr="00AA693F">
        <w:rPr>
          <w:b/>
          <w:bCs/>
        </w:rPr>
        <w:t>Fluxo de eventos:</w:t>
      </w:r>
    </w:p>
    <w:p w14:paraId="2088F625" w14:textId="47E4B51A" w:rsidR="009C4885" w:rsidRDefault="00446B33" w:rsidP="009C4885">
      <w:pPr>
        <w:pStyle w:val="PargrafodaLista"/>
        <w:numPr>
          <w:ilvl w:val="0"/>
          <w:numId w:val="3"/>
        </w:numPr>
        <w:jc w:val="both"/>
      </w:pPr>
      <w:r>
        <w:rPr>
          <w:b/>
          <w:bCs/>
        </w:rPr>
        <w:t>RH</w:t>
      </w:r>
      <w:r w:rsidR="009C4885" w:rsidRPr="00AA693F">
        <w:rPr>
          <w:b/>
          <w:bCs/>
        </w:rPr>
        <w:t>:</w:t>
      </w:r>
      <w:r w:rsidR="009C4885">
        <w:t xml:space="preserve"> </w:t>
      </w:r>
      <w:r w:rsidR="002640F9">
        <w:t xml:space="preserve">Utilização do sistema </w:t>
      </w:r>
      <w:r>
        <w:t>de cadastro de funcionários.</w:t>
      </w:r>
    </w:p>
    <w:p w14:paraId="12358DF6" w14:textId="74ABB0C4" w:rsidR="00C71C20" w:rsidRDefault="00446B33" w:rsidP="00827282">
      <w:pPr>
        <w:pStyle w:val="PargrafodaLista"/>
        <w:numPr>
          <w:ilvl w:val="0"/>
          <w:numId w:val="3"/>
        </w:numPr>
        <w:jc w:val="both"/>
      </w:pPr>
      <w:r w:rsidRPr="00446B33">
        <w:rPr>
          <w:b/>
          <w:bCs/>
        </w:rPr>
        <w:t>RH</w:t>
      </w:r>
      <w:r w:rsidR="002640F9" w:rsidRPr="00446B33">
        <w:rPr>
          <w:b/>
          <w:bCs/>
        </w:rPr>
        <w:t xml:space="preserve">: </w:t>
      </w:r>
      <w:r w:rsidR="002640F9">
        <w:t>Utilização do siste</w:t>
      </w:r>
      <w:r>
        <w:t>ma da receita para validação de dados.</w:t>
      </w:r>
    </w:p>
    <w:p w14:paraId="79A93900" w14:textId="21807223" w:rsidR="00B964F2" w:rsidRDefault="00B964F2" w:rsidP="00B964F2">
      <w:pPr>
        <w:jc w:val="both"/>
      </w:pPr>
      <w:r>
        <w:object w:dxaOrig="9901" w:dyaOrig="12586" w14:anchorId="2993E5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40pt" o:ole="">
            <v:imagedata r:id="rId5" o:title=""/>
          </v:shape>
          <o:OLEObject Type="Embed" ProgID="Visio.Drawing.15" ShapeID="_x0000_i1025" DrawAspect="Content" ObjectID="_1647997314" r:id="rId6"/>
        </w:object>
      </w:r>
    </w:p>
    <w:p w14:paraId="75BC4CF2" w14:textId="5C9C5668" w:rsidR="00446B33" w:rsidRDefault="00446B33" w:rsidP="00446B33">
      <w:pPr>
        <w:jc w:val="both"/>
      </w:pPr>
    </w:p>
    <w:sectPr w:rsidR="00446B33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A76C68"/>
    <w:multiLevelType w:val="hybridMultilevel"/>
    <w:tmpl w:val="575E1366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49A698F"/>
    <w:multiLevelType w:val="hybridMultilevel"/>
    <w:tmpl w:val="A1E0B4B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1E26FE4"/>
    <w:multiLevelType w:val="hybridMultilevel"/>
    <w:tmpl w:val="795E6C9A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6E576B0"/>
    <w:multiLevelType w:val="hybridMultilevel"/>
    <w:tmpl w:val="23F6FE3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pt-BR" w:vendorID="64" w:dllVersion="4096" w:nlCheck="1" w:checkStyle="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7EDA"/>
    <w:rsid w:val="0020422D"/>
    <w:rsid w:val="00253F64"/>
    <w:rsid w:val="002640F9"/>
    <w:rsid w:val="003019FA"/>
    <w:rsid w:val="00446B33"/>
    <w:rsid w:val="004F4163"/>
    <w:rsid w:val="007B7EDA"/>
    <w:rsid w:val="007E4289"/>
    <w:rsid w:val="00827282"/>
    <w:rsid w:val="009C4885"/>
    <w:rsid w:val="00AA693F"/>
    <w:rsid w:val="00AD27C0"/>
    <w:rsid w:val="00B41D9E"/>
    <w:rsid w:val="00B964F2"/>
    <w:rsid w:val="00C003BA"/>
    <w:rsid w:val="00C71C20"/>
    <w:rsid w:val="00C9029D"/>
    <w:rsid w:val="00E87B5E"/>
    <w:rsid w:val="00EA6EC6"/>
    <w:rsid w:val="00F74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1B2DE1E"/>
  <w15:chartTrackingRefBased/>
  <w15:docId w15:val="{284211D3-032D-4024-9295-B85944578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table" w:styleId="Tabelacomgrade">
    <w:name w:val="Table Grid"/>
    <w:basedOn w:val="Tabelanormal"/>
    <w:uiPriority w:val="39"/>
    <w:rsid w:val="00C71C2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grafodaLista">
    <w:name w:val="List Paragraph"/>
    <w:basedOn w:val="Normal"/>
    <w:uiPriority w:val="34"/>
    <w:qFormat/>
    <w:rsid w:val="00C71C2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992</Words>
  <Characters>5361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ao Gabriel Kasprik Arruda</dc:creator>
  <cp:keywords>Joao,Isa</cp:keywords>
  <dc:description/>
  <cp:lastModifiedBy>Snezz</cp:lastModifiedBy>
  <cp:revision>2</cp:revision>
  <dcterms:created xsi:type="dcterms:W3CDTF">2020-04-10T07:15:00Z</dcterms:created>
  <dcterms:modified xsi:type="dcterms:W3CDTF">2020-04-10T07:15:00Z</dcterms:modified>
</cp:coreProperties>
</file>